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56" r:id="rId2"/>
    <p:sldId id="257" r:id="rId3"/>
    <p:sldId id="283" r:id="rId4"/>
    <p:sldId id="260" r:id="rId5"/>
    <p:sldId id="259" r:id="rId6"/>
    <p:sldId id="261" r:id="rId7"/>
    <p:sldId id="287" r:id="rId8"/>
    <p:sldId id="288" r:id="rId9"/>
    <p:sldId id="290" r:id="rId10"/>
    <p:sldId id="291" r:id="rId11"/>
    <p:sldId id="292" r:id="rId12"/>
    <p:sldId id="296" r:id="rId13"/>
    <p:sldId id="299" r:id="rId14"/>
    <p:sldId id="300" r:id="rId15"/>
    <p:sldId id="304" r:id="rId16"/>
    <p:sldId id="305" r:id="rId17"/>
    <p:sldId id="333" r:id="rId18"/>
    <p:sldId id="307" r:id="rId19"/>
    <p:sldId id="311" r:id="rId20"/>
    <p:sldId id="312" r:id="rId21"/>
    <p:sldId id="308" r:id="rId22"/>
    <p:sldId id="314" r:id="rId23"/>
    <p:sldId id="315" r:id="rId24"/>
    <p:sldId id="316" r:id="rId25"/>
    <p:sldId id="317" r:id="rId26"/>
    <p:sldId id="318" r:id="rId27"/>
    <p:sldId id="332" r:id="rId28"/>
    <p:sldId id="319" r:id="rId29"/>
    <p:sldId id="320" r:id="rId30"/>
    <p:sldId id="321" r:id="rId31"/>
    <p:sldId id="322" r:id="rId32"/>
    <p:sldId id="323" r:id="rId33"/>
    <p:sldId id="334" r:id="rId34"/>
    <p:sldId id="324" r:id="rId35"/>
    <p:sldId id="325" r:id="rId36"/>
    <p:sldId id="326" r:id="rId37"/>
    <p:sldId id="327" r:id="rId38"/>
    <p:sldId id="328" r:id="rId39"/>
    <p:sldId id="329" r:id="rId40"/>
    <p:sldId id="330" r:id="rId41"/>
  </p:sldIdLst>
  <p:sldSz cx="12192000" cy="6858000"/>
  <p:notesSz cx="6858000" cy="9144000"/>
  <p:embeddedFontLst>
    <p:embeddedFont>
      <p:font typeface="等线" panose="02010600030101010101" pitchFamily="2" charset="-122"/>
      <p:regular r:id="rId42"/>
      <p:bold r:id="rId43"/>
    </p:embeddedFont>
    <p:embeddedFont>
      <p:font typeface="Calibri Light" panose="020F0302020204030204" pitchFamily="34" charset="0"/>
      <p:regular r:id="rId44"/>
      <p:italic r:id="rId45"/>
    </p:embeddedFont>
    <p:embeddedFont>
      <p:font typeface="微软雅黑" panose="020B0503020204020204" pitchFamily="34" charset="-122"/>
      <p:regular r:id="rId46"/>
      <p:bold r:id="rId47"/>
    </p:embeddedFont>
    <p:embeddedFont>
      <p:font typeface="Calibri" panose="020F0502020204030204" pitchFamily="34" charset="0"/>
      <p:regular r:id="rId48"/>
      <p:bold r:id="rId49"/>
      <p:italic r:id="rId50"/>
      <p:boldItalic r:id="rId51"/>
    </p:embeddedFont>
    <p:embeddedFont>
      <p:font typeface="黑体" panose="02010609060101010101" pitchFamily="49" charset="-122"/>
      <p:regular r:id="rId52"/>
    </p:embeddedFont>
    <p:embeddedFont>
      <p:font typeface="方正兰亭黑简体" panose="02010600030101010101" charset="-122"/>
      <p:regular r:id="rId53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0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3A678"/>
    <a:srgbClr val="E74C3C"/>
    <a:srgbClr val="29DBBD"/>
    <a:srgbClr val="FA9C9C"/>
    <a:srgbClr val="FFD85B"/>
    <a:srgbClr val="2C3E50"/>
    <a:srgbClr val="FCBCBC"/>
    <a:srgbClr val="FFE389"/>
    <a:srgbClr val="FFFFFF"/>
    <a:srgbClr val="83E9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43" autoAdjust="0"/>
    <p:restoredTop sz="94660"/>
  </p:normalViewPr>
  <p:slideViewPr>
    <p:cSldViewPr snapToGrid="0" showGuides="1">
      <p:cViewPr varScale="1">
        <p:scale>
          <a:sx n="91" d="100"/>
          <a:sy n="91" d="100"/>
        </p:scale>
        <p:origin x="182" y="72"/>
      </p:cViewPr>
      <p:guideLst>
        <p:guide orient="horz" pos="240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00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microsoft.com/office/2015/10/relationships/revisionInfo" Target="revisionInfo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font" Target="fonts/font10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5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8.fntdata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3.fntdata"/><Relationship Id="rId52" Type="http://schemas.openxmlformats.org/officeDocument/2006/relationships/font" Target="fonts/font11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4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7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slide" Target="slide1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1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slide" Target="slide10.xml"/><Relationship Id="rId4" Type="http://schemas.openxmlformats.org/officeDocument/2006/relationships/slide" Target="slide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"/>
          <p:cNvSpPr/>
          <p:nvPr/>
        </p:nvSpPr>
        <p:spPr>
          <a:xfrm>
            <a:off x="969010" y="1238885"/>
            <a:ext cx="1809115" cy="1728470"/>
          </a:xfrm>
          <a:prstGeom prst="ellipse">
            <a:avLst/>
          </a:prstGeom>
          <a:solidFill>
            <a:srgbClr val="E74C3C"/>
          </a:solidFill>
          <a:ln>
            <a:noFill/>
          </a:ln>
          <a:effectLst>
            <a:outerShdw blurRad="165100" dist="38100" dir="2700000" sx="105000" sy="105000" algn="tl" rotWithShape="0">
              <a:prstClr val="black">
                <a:alpha val="3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G03</a:t>
            </a:r>
          </a:p>
        </p:txBody>
      </p:sp>
      <p:pic>
        <p:nvPicPr>
          <p:cNvPr id="3084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44505" y="0"/>
            <a:ext cx="1547495" cy="1548130"/>
          </a:xfrm>
          <a:prstGeom prst="rect">
            <a:avLst/>
          </a:prstGeom>
          <a:ln w="9525">
            <a:noFill/>
          </a:ln>
        </p:spPr>
      </p:pic>
      <p:sp>
        <p:nvSpPr>
          <p:cNvPr id="12" name="矩形 11"/>
          <p:cNvSpPr/>
          <p:nvPr/>
        </p:nvSpPr>
        <p:spPr>
          <a:xfrm>
            <a:off x="19050" y="3843221"/>
            <a:ext cx="12192000" cy="2875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331845" y="1828800"/>
            <a:ext cx="803783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电商营销平台</a:t>
            </a:r>
            <a:r>
              <a:rPr lang="en-US" altLang="zh-CN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总体设计与详细设计</a:t>
            </a:r>
          </a:p>
        </p:txBody>
      </p:sp>
      <p:sp>
        <p:nvSpPr>
          <p:cNvPr id="3085" name="文本框 58"/>
          <p:cNvSpPr/>
          <p:nvPr/>
        </p:nvSpPr>
        <p:spPr>
          <a:xfrm>
            <a:off x="3281270" y="2922270"/>
            <a:ext cx="201168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dist"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组长：陈董锴</a:t>
            </a:r>
          </a:p>
          <a:p>
            <a:pPr algn="dist"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组员：吴安之</a:t>
            </a:r>
          </a:p>
          <a:p>
            <a:pPr algn="dist"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	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吕莉</a:t>
            </a:r>
          </a:p>
        </p:txBody>
      </p:sp>
      <p:grpSp>
        <p:nvGrpSpPr>
          <p:cNvPr id="3079" name="组合 1"/>
          <p:cNvGrpSpPr/>
          <p:nvPr/>
        </p:nvGrpSpPr>
        <p:grpSpPr>
          <a:xfrm>
            <a:off x="5938520" y="2786698"/>
            <a:ext cx="3132138" cy="708025"/>
            <a:chOff x="0" y="0"/>
            <a:chExt cx="2562727" cy="707992"/>
          </a:xfrm>
        </p:grpSpPr>
        <p:sp>
          <p:nvSpPr>
            <p:cNvPr id="3" name="文本框 23"/>
            <p:cNvSpPr/>
            <p:nvPr/>
          </p:nvSpPr>
          <p:spPr>
            <a:xfrm>
              <a:off x="300790" y="0"/>
              <a:ext cx="1985211" cy="7079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dist"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2017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年</a:t>
              </a: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1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月</a:t>
              </a: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5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日</a:t>
              </a:r>
            </a:p>
          </p:txBody>
        </p:sp>
        <p:sp>
          <p:nvSpPr>
            <p:cNvPr id="3080" name="直接连接符 29"/>
            <p:cNvSpPr/>
            <p:nvPr/>
          </p:nvSpPr>
          <p:spPr>
            <a:xfrm>
              <a:off x="0" y="179812"/>
              <a:ext cx="288758" cy="1"/>
            </a:xfrm>
            <a:prstGeom prst="line">
              <a:avLst/>
            </a:prstGeom>
            <a:ln w="6350" cap="flat" cmpd="sng">
              <a:solidFill>
                <a:srgbClr val="131426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3081" name="直接连接符 30"/>
            <p:cNvSpPr/>
            <p:nvPr/>
          </p:nvSpPr>
          <p:spPr>
            <a:xfrm>
              <a:off x="2273969" y="167781"/>
              <a:ext cx="288758" cy="1"/>
            </a:xfrm>
            <a:prstGeom prst="line">
              <a:avLst/>
            </a:prstGeom>
            <a:ln w="6350" cap="flat" cmpd="sng">
              <a:solidFill>
                <a:srgbClr val="131426"/>
              </a:solidFill>
              <a:prstDash val="solid"/>
              <a:bevel/>
              <a:headEnd type="none" w="med" len="med"/>
              <a:tailEnd type="none" w="med" len="med"/>
            </a:ln>
          </p:spPr>
        </p:sp>
      </p:grpSp>
      <p:sp>
        <p:nvSpPr>
          <p:cNvPr id="5" name="文本框 4"/>
          <p:cNvSpPr txBox="1"/>
          <p:nvPr/>
        </p:nvSpPr>
        <p:spPr>
          <a:xfrm>
            <a:off x="5669280" y="3337560"/>
            <a:ext cx="55664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（考虑到展示效果，详细设计</a:t>
            </a:r>
            <a:r>
              <a:rPr lang="en-US" altLang="zh-CN" dirty="0"/>
              <a:t>PDL</a:t>
            </a:r>
            <a:r>
              <a:rPr lang="zh-CN" altLang="en-US" dirty="0"/>
              <a:t>部分在文件中打开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 p14:presetBounceEnd="60000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7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8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0" presetID="1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250"/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filter="wipe(left)">
                                          <p:cBhvr>
                                            <p:cTn id="13" dur="250"/>
                                            <p:tgtEl>
                                              <p:spTgt spid="30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0" presetID="1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250"/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filter="wipe(left)">
                                          <p:cBhvr>
                                            <p:cTn id="13" dur="250"/>
                                            <p:tgtEl>
                                              <p:spTgt spid="30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bldLvl="0" animBg="1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pic>
        <p:nvPicPr>
          <p:cNvPr id="4114" name="图片 2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pic>
        <p:nvPicPr>
          <p:cNvPr id="5" name="内容占位符 4" descr="C:\Users\Annz_2\Desktop\临时文件夹\订单管理模块.png订单管理模块"/>
          <p:cNvPicPr>
            <a:picLocks noGrp="1" noChangeAspect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>
          <a:xfrm>
            <a:off x="3228975" y="882015"/>
            <a:ext cx="7025640" cy="5788025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443573" y="1977691"/>
            <a:ext cx="1388644" cy="1388644"/>
          </a:xfrm>
          <a:prstGeom prst="rect">
            <a:avLst/>
          </a:prstGeom>
          <a:solidFill>
            <a:srgbClr val="B4F2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308109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订单管理模块</a:t>
            </a:r>
          </a:p>
        </p:txBody>
      </p:sp>
      <p:sp>
        <p:nvSpPr>
          <p:cNvPr id="6" name="日历"/>
          <p:cNvSpPr/>
          <p:nvPr/>
        </p:nvSpPr>
        <p:spPr bwMode="auto">
          <a:xfrm>
            <a:off x="701675" y="2214245"/>
            <a:ext cx="914400" cy="914400"/>
          </a:xfrm>
          <a:custGeom>
            <a:avLst/>
            <a:gdLst>
              <a:gd name="T0" fmla="*/ 1079664 w 8375649"/>
              <a:gd name="T1" fmla="*/ 1200052 h 8974137"/>
              <a:gd name="T2" fmla="*/ 1320120 w 8375649"/>
              <a:gd name="T3" fmla="*/ 1200052 h 8974137"/>
              <a:gd name="T4" fmla="*/ 1320120 w 8375649"/>
              <a:gd name="T5" fmla="*/ 1440190 h 8974137"/>
              <a:gd name="T6" fmla="*/ 1079664 w 8375649"/>
              <a:gd name="T7" fmla="*/ 1440190 h 8974137"/>
              <a:gd name="T8" fmla="*/ 719776 w 8375649"/>
              <a:gd name="T9" fmla="*/ 1200052 h 8974137"/>
              <a:gd name="T10" fmla="*/ 959914 w 8375649"/>
              <a:gd name="T11" fmla="*/ 1200052 h 8974137"/>
              <a:gd name="T12" fmla="*/ 959914 w 8375649"/>
              <a:gd name="T13" fmla="*/ 1440190 h 8974137"/>
              <a:gd name="T14" fmla="*/ 719776 w 8375649"/>
              <a:gd name="T15" fmla="*/ 1440190 h 8974137"/>
              <a:gd name="T16" fmla="*/ 359570 w 8375649"/>
              <a:gd name="T17" fmla="*/ 1200052 h 8974137"/>
              <a:gd name="T18" fmla="*/ 599707 w 8375649"/>
              <a:gd name="T19" fmla="*/ 1200052 h 8974137"/>
              <a:gd name="T20" fmla="*/ 599707 w 8375649"/>
              <a:gd name="T21" fmla="*/ 1440190 h 8974137"/>
              <a:gd name="T22" fmla="*/ 359570 w 8375649"/>
              <a:gd name="T23" fmla="*/ 1440190 h 8974137"/>
              <a:gd name="T24" fmla="*/ 1079664 w 8375649"/>
              <a:gd name="T25" fmla="*/ 839846 h 8974137"/>
              <a:gd name="T26" fmla="*/ 1320120 w 8375649"/>
              <a:gd name="T27" fmla="*/ 839846 h 8974137"/>
              <a:gd name="T28" fmla="*/ 1320120 w 8375649"/>
              <a:gd name="T29" fmla="*/ 1080302 h 8974137"/>
              <a:gd name="T30" fmla="*/ 1079664 w 8375649"/>
              <a:gd name="T31" fmla="*/ 1080302 h 8974137"/>
              <a:gd name="T32" fmla="*/ 719776 w 8375649"/>
              <a:gd name="T33" fmla="*/ 839846 h 8974137"/>
              <a:gd name="T34" fmla="*/ 959914 w 8375649"/>
              <a:gd name="T35" fmla="*/ 839846 h 8974137"/>
              <a:gd name="T36" fmla="*/ 959914 w 8375649"/>
              <a:gd name="T37" fmla="*/ 1080302 h 8974137"/>
              <a:gd name="T38" fmla="*/ 719776 w 8375649"/>
              <a:gd name="T39" fmla="*/ 1080302 h 8974137"/>
              <a:gd name="T40" fmla="*/ 180089 w 8375649"/>
              <a:gd name="T41" fmla="*/ 719406 h 8974137"/>
              <a:gd name="T42" fmla="*/ 180089 w 8375649"/>
              <a:gd name="T43" fmla="*/ 1577419 h 8974137"/>
              <a:gd name="T44" fmla="*/ 840163 w 8375649"/>
              <a:gd name="T45" fmla="*/ 1629397 h 8974137"/>
              <a:gd name="T46" fmla="*/ 1500238 w 8375649"/>
              <a:gd name="T47" fmla="*/ 1577419 h 8974137"/>
              <a:gd name="T48" fmla="*/ 1500238 w 8375649"/>
              <a:gd name="T49" fmla="*/ 719406 h 8974137"/>
              <a:gd name="T50" fmla="*/ 180089 w 8375649"/>
              <a:gd name="T51" fmla="*/ 719406 h 8974137"/>
              <a:gd name="T52" fmla="*/ 479986 w 8375649"/>
              <a:gd name="T53" fmla="*/ 0 h 8974137"/>
              <a:gd name="T54" fmla="*/ 599794 w 8375649"/>
              <a:gd name="T55" fmla="*/ 120529 h 8974137"/>
              <a:gd name="T56" fmla="*/ 599794 w 8375649"/>
              <a:gd name="T57" fmla="*/ 186819 h 8974137"/>
              <a:gd name="T58" fmla="*/ 840163 w 8375649"/>
              <a:gd name="T59" fmla="*/ 180040 h 8974137"/>
              <a:gd name="T60" fmla="*/ 959972 w 8375649"/>
              <a:gd name="T61" fmla="*/ 182300 h 8974137"/>
              <a:gd name="T62" fmla="*/ 959972 w 8375649"/>
              <a:gd name="T63" fmla="*/ 300568 h 8974137"/>
              <a:gd name="T64" fmla="*/ 1109920 w 8375649"/>
              <a:gd name="T65" fmla="*/ 450476 h 8974137"/>
              <a:gd name="T66" fmla="*/ 1119716 w 8375649"/>
              <a:gd name="T67" fmla="*/ 448969 h 8974137"/>
              <a:gd name="T68" fmla="*/ 1080533 w 8375649"/>
              <a:gd name="T69" fmla="*/ 360079 h 8974137"/>
              <a:gd name="T70" fmla="*/ 1080533 w 8375649"/>
              <a:gd name="T71" fmla="*/ 120529 h 8974137"/>
              <a:gd name="T72" fmla="*/ 1199588 w 8375649"/>
              <a:gd name="T73" fmla="*/ 0 h 8974137"/>
              <a:gd name="T74" fmla="*/ 1320149 w 8375649"/>
              <a:gd name="T75" fmla="*/ 120529 h 8974137"/>
              <a:gd name="T76" fmla="*/ 1320149 w 8375649"/>
              <a:gd name="T77" fmla="*/ 205652 h 8974137"/>
              <a:gd name="T78" fmla="*/ 1607990 w 8375649"/>
              <a:gd name="T79" fmla="*/ 246330 h 8974137"/>
              <a:gd name="T80" fmla="*/ 1680327 w 8375649"/>
              <a:gd name="T81" fmla="*/ 334467 h 8974137"/>
              <a:gd name="T82" fmla="*/ 1680327 w 8375649"/>
              <a:gd name="T83" fmla="*/ 1644463 h 8974137"/>
              <a:gd name="T84" fmla="*/ 1608744 w 8375649"/>
              <a:gd name="T85" fmla="*/ 1732600 h 8974137"/>
              <a:gd name="T86" fmla="*/ 840163 w 8375649"/>
              <a:gd name="T87" fmla="*/ 1800397 h 8974137"/>
              <a:gd name="T88" fmla="*/ 70830 w 8375649"/>
              <a:gd name="T89" fmla="*/ 1732600 h 8974137"/>
              <a:gd name="T90" fmla="*/ 0 w 8375649"/>
              <a:gd name="T91" fmla="*/ 1644463 h 8974137"/>
              <a:gd name="T92" fmla="*/ 0 w 8375649"/>
              <a:gd name="T93" fmla="*/ 334467 h 8974137"/>
              <a:gd name="T94" fmla="*/ 71583 w 8375649"/>
              <a:gd name="T95" fmla="*/ 246330 h 8974137"/>
              <a:gd name="T96" fmla="*/ 239616 w 8375649"/>
              <a:gd name="T97" fmla="*/ 219212 h 8974137"/>
              <a:gd name="T98" fmla="*/ 239616 w 8375649"/>
              <a:gd name="T99" fmla="*/ 300568 h 8974137"/>
              <a:gd name="T100" fmla="*/ 389565 w 8375649"/>
              <a:gd name="T101" fmla="*/ 450476 h 8974137"/>
              <a:gd name="T102" fmla="*/ 400114 w 8375649"/>
              <a:gd name="T103" fmla="*/ 448969 h 8974137"/>
              <a:gd name="T104" fmla="*/ 360178 w 8375649"/>
              <a:gd name="T105" fmla="*/ 360079 h 8974137"/>
              <a:gd name="T106" fmla="*/ 360178 w 8375649"/>
              <a:gd name="T107" fmla="*/ 120529 h 8974137"/>
              <a:gd name="T108" fmla="*/ 479986 w 8375649"/>
              <a:gd name="T109" fmla="*/ 0 h 897413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8375649" h="8974137">
                <a:moveTo>
                  <a:pt x="5381624" y="5981700"/>
                </a:moveTo>
                <a:lnTo>
                  <a:pt x="6580187" y="5981700"/>
                </a:lnTo>
                <a:lnTo>
                  <a:pt x="6580187" y="7178675"/>
                </a:lnTo>
                <a:lnTo>
                  <a:pt x="5381624" y="7178675"/>
                </a:lnTo>
                <a:lnTo>
                  <a:pt x="5381624" y="5981700"/>
                </a:lnTo>
                <a:close/>
                <a:moveTo>
                  <a:pt x="3587749" y="5981700"/>
                </a:moveTo>
                <a:lnTo>
                  <a:pt x="4784724" y="5981700"/>
                </a:lnTo>
                <a:lnTo>
                  <a:pt x="4784724" y="7178675"/>
                </a:lnTo>
                <a:lnTo>
                  <a:pt x="3587749" y="7178675"/>
                </a:lnTo>
                <a:lnTo>
                  <a:pt x="3587749" y="5981700"/>
                </a:lnTo>
                <a:close/>
                <a:moveTo>
                  <a:pt x="1792287" y="5981700"/>
                </a:moveTo>
                <a:lnTo>
                  <a:pt x="2989262" y="5981700"/>
                </a:lnTo>
                <a:lnTo>
                  <a:pt x="2989262" y="7178675"/>
                </a:lnTo>
                <a:lnTo>
                  <a:pt x="1792287" y="7178675"/>
                </a:lnTo>
                <a:lnTo>
                  <a:pt x="1792287" y="5981700"/>
                </a:lnTo>
                <a:close/>
                <a:moveTo>
                  <a:pt x="5381624" y="4186238"/>
                </a:moveTo>
                <a:lnTo>
                  <a:pt x="6580187" y="4186238"/>
                </a:lnTo>
                <a:lnTo>
                  <a:pt x="6580187" y="5384800"/>
                </a:lnTo>
                <a:lnTo>
                  <a:pt x="5381624" y="5384800"/>
                </a:lnTo>
                <a:lnTo>
                  <a:pt x="5381624" y="4186238"/>
                </a:lnTo>
                <a:close/>
                <a:moveTo>
                  <a:pt x="3587750" y="4186238"/>
                </a:moveTo>
                <a:lnTo>
                  <a:pt x="4784724" y="4186238"/>
                </a:lnTo>
                <a:lnTo>
                  <a:pt x="4784724" y="5384800"/>
                </a:lnTo>
                <a:lnTo>
                  <a:pt x="3587750" y="5384800"/>
                </a:lnTo>
                <a:lnTo>
                  <a:pt x="3587750" y="4186238"/>
                </a:lnTo>
                <a:close/>
                <a:moveTo>
                  <a:pt x="897659" y="3585900"/>
                </a:moveTo>
                <a:cubicBezTo>
                  <a:pt x="897659" y="3585900"/>
                  <a:pt x="897659" y="3585900"/>
                  <a:pt x="897659" y="7862696"/>
                </a:cubicBezTo>
                <a:cubicBezTo>
                  <a:pt x="1461044" y="7952813"/>
                  <a:pt x="2655418" y="8121782"/>
                  <a:pt x="4187824" y="8121782"/>
                </a:cubicBezTo>
                <a:cubicBezTo>
                  <a:pt x="5723986" y="8121782"/>
                  <a:pt x="6914605" y="7952813"/>
                  <a:pt x="7477990" y="7862696"/>
                </a:cubicBezTo>
                <a:lnTo>
                  <a:pt x="7477990" y="3585900"/>
                </a:lnTo>
                <a:cubicBezTo>
                  <a:pt x="7477990" y="3585900"/>
                  <a:pt x="7477990" y="3585900"/>
                  <a:pt x="897659" y="3585900"/>
                </a:cubicBezTo>
                <a:close/>
                <a:moveTo>
                  <a:pt x="2392506" y="0"/>
                </a:moveTo>
                <a:cubicBezTo>
                  <a:pt x="2723025" y="0"/>
                  <a:pt x="2989694" y="270350"/>
                  <a:pt x="2989694" y="600779"/>
                </a:cubicBezTo>
                <a:cubicBezTo>
                  <a:pt x="2989694" y="600779"/>
                  <a:pt x="2989694" y="600779"/>
                  <a:pt x="2989694" y="931207"/>
                </a:cubicBezTo>
                <a:cubicBezTo>
                  <a:pt x="3361528" y="912433"/>
                  <a:pt x="3763409" y="897413"/>
                  <a:pt x="4187824" y="897413"/>
                </a:cubicBezTo>
                <a:cubicBezTo>
                  <a:pt x="4390643" y="897413"/>
                  <a:pt x="4589705" y="901168"/>
                  <a:pt x="4785012" y="908678"/>
                </a:cubicBezTo>
                <a:cubicBezTo>
                  <a:pt x="4785012" y="908678"/>
                  <a:pt x="4785012" y="908678"/>
                  <a:pt x="4785012" y="1498193"/>
                </a:cubicBezTo>
                <a:cubicBezTo>
                  <a:pt x="4785012" y="1911228"/>
                  <a:pt x="5119287" y="2245412"/>
                  <a:pt x="5532435" y="2245412"/>
                </a:cubicBezTo>
                <a:cubicBezTo>
                  <a:pt x="5551215" y="2245412"/>
                  <a:pt x="5566238" y="2241657"/>
                  <a:pt x="5581262" y="2237902"/>
                </a:cubicBezTo>
                <a:cubicBezTo>
                  <a:pt x="5461073" y="2129011"/>
                  <a:pt x="5385955" y="1971306"/>
                  <a:pt x="5385955" y="1794827"/>
                </a:cubicBezTo>
                <a:cubicBezTo>
                  <a:pt x="5385955" y="1794827"/>
                  <a:pt x="5385955" y="1794827"/>
                  <a:pt x="5385955" y="600779"/>
                </a:cubicBezTo>
                <a:cubicBezTo>
                  <a:pt x="5385955" y="270350"/>
                  <a:pt x="5648868" y="0"/>
                  <a:pt x="5979387" y="0"/>
                </a:cubicBezTo>
                <a:cubicBezTo>
                  <a:pt x="6309906" y="0"/>
                  <a:pt x="6580331" y="270350"/>
                  <a:pt x="6580331" y="600779"/>
                </a:cubicBezTo>
                <a:cubicBezTo>
                  <a:pt x="6580331" y="600779"/>
                  <a:pt x="6580331" y="600779"/>
                  <a:pt x="6580331" y="1025079"/>
                </a:cubicBezTo>
                <a:cubicBezTo>
                  <a:pt x="7440431" y="1115196"/>
                  <a:pt x="7977524" y="1220332"/>
                  <a:pt x="8015083" y="1227842"/>
                </a:cubicBezTo>
                <a:cubicBezTo>
                  <a:pt x="8225413" y="1269146"/>
                  <a:pt x="8375649" y="1453134"/>
                  <a:pt x="8375649" y="1667162"/>
                </a:cubicBezTo>
                <a:cubicBezTo>
                  <a:pt x="8375649" y="1667162"/>
                  <a:pt x="8375649" y="1667162"/>
                  <a:pt x="8375649" y="8196879"/>
                </a:cubicBezTo>
                <a:cubicBezTo>
                  <a:pt x="8375649" y="8407152"/>
                  <a:pt x="8225413" y="8591140"/>
                  <a:pt x="8018839" y="8636199"/>
                </a:cubicBezTo>
                <a:cubicBezTo>
                  <a:pt x="7954989" y="8651218"/>
                  <a:pt x="6433851" y="8974137"/>
                  <a:pt x="4187824" y="8974137"/>
                </a:cubicBezTo>
                <a:cubicBezTo>
                  <a:pt x="1938042" y="8974137"/>
                  <a:pt x="416904" y="8651218"/>
                  <a:pt x="353054" y="8636199"/>
                </a:cubicBezTo>
                <a:cubicBezTo>
                  <a:pt x="146480" y="8591140"/>
                  <a:pt x="0" y="8407152"/>
                  <a:pt x="0" y="8196879"/>
                </a:cubicBezTo>
                <a:cubicBezTo>
                  <a:pt x="0" y="8196879"/>
                  <a:pt x="0" y="8196879"/>
                  <a:pt x="0" y="1667162"/>
                </a:cubicBezTo>
                <a:cubicBezTo>
                  <a:pt x="0" y="1453134"/>
                  <a:pt x="150236" y="1269146"/>
                  <a:pt x="356810" y="1227842"/>
                </a:cubicBezTo>
                <a:cubicBezTo>
                  <a:pt x="386857" y="1220332"/>
                  <a:pt x="691085" y="1160254"/>
                  <a:pt x="1194375" y="1092667"/>
                </a:cubicBezTo>
                <a:cubicBezTo>
                  <a:pt x="1194375" y="1092667"/>
                  <a:pt x="1194375" y="1092667"/>
                  <a:pt x="1194375" y="1498193"/>
                </a:cubicBezTo>
                <a:cubicBezTo>
                  <a:pt x="1194375" y="1911228"/>
                  <a:pt x="1528650" y="2245412"/>
                  <a:pt x="1941798" y="2245412"/>
                </a:cubicBezTo>
                <a:cubicBezTo>
                  <a:pt x="1960578" y="2245412"/>
                  <a:pt x="1975601" y="2241657"/>
                  <a:pt x="1994381" y="2237902"/>
                </a:cubicBezTo>
                <a:cubicBezTo>
                  <a:pt x="1870436" y="2129011"/>
                  <a:pt x="1795319" y="1971306"/>
                  <a:pt x="1795319" y="1794827"/>
                </a:cubicBezTo>
                <a:cubicBezTo>
                  <a:pt x="1795319" y="1794827"/>
                  <a:pt x="1795319" y="1794827"/>
                  <a:pt x="1795319" y="600779"/>
                </a:cubicBezTo>
                <a:cubicBezTo>
                  <a:pt x="1795319" y="270350"/>
                  <a:pt x="2061987" y="0"/>
                  <a:pt x="239250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pic>
        <p:nvPicPr>
          <p:cNvPr id="4114" name="图片 2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pic>
        <p:nvPicPr>
          <p:cNvPr id="5" name="内容占位符 4" descr="C:\Users\Annz_2\Desktop\临时文件夹\数据信息管理模块.png数据信息管理模块"/>
          <p:cNvPicPr>
            <a:picLocks noGrp="1" noChangeAspect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>
          <a:xfrm>
            <a:off x="3348990" y="882015"/>
            <a:ext cx="6180455" cy="588899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80080" y="2114851"/>
            <a:ext cx="1388644" cy="1388644"/>
          </a:xfrm>
          <a:prstGeom prst="rect">
            <a:avLst/>
          </a:prstGeom>
          <a:solidFill>
            <a:srgbClr val="4BE1C8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44616" y="374840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数据信息管理模块</a:t>
            </a:r>
          </a:p>
        </p:txBody>
      </p:sp>
      <p:sp>
        <p:nvSpPr>
          <p:cNvPr id="8" name="电脑"/>
          <p:cNvSpPr/>
          <p:nvPr/>
        </p:nvSpPr>
        <p:spPr bwMode="auto">
          <a:xfrm>
            <a:off x="617220" y="2351405"/>
            <a:ext cx="914400" cy="914400"/>
          </a:xfrm>
          <a:custGeom>
            <a:avLst/>
            <a:gdLst>
              <a:gd name="T0" fmla="*/ 381408390 w 6190"/>
              <a:gd name="T1" fmla="*/ 48095465 h 4291"/>
              <a:gd name="T2" fmla="*/ 398361967 w 6190"/>
              <a:gd name="T3" fmla="*/ 65137202 h 4291"/>
              <a:gd name="T4" fmla="*/ 398361967 w 6190"/>
              <a:gd name="T5" fmla="*/ 340645740 h 4291"/>
              <a:gd name="T6" fmla="*/ 243222337 w 6190"/>
              <a:gd name="T7" fmla="*/ 340645740 h 4291"/>
              <a:gd name="T8" fmla="*/ 243222337 w 6190"/>
              <a:gd name="T9" fmla="*/ 352290696 h 4291"/>
              <a:gd name="T10" fmla="*/ 255534977 w 6190"/>
              <a:gd name="T11" fmla="*/ 354089520 h 4291"/>
              <a:gd name="T12" fmla="*/ 267942405 w 6190"/>
              <a:gd name="T13" fmla="*/ 356456556 h 4291"/>
              <a:gd name="T14" fmla="*/ 280444621 w 6190"/>
              <a:gd name="T15" fmla="*/ 359202195 h 4291"/>
              <a:gd name="T16" fmla="*/ 292852049 w 6190"/>
              <a:gd name="T17" fmla="*/ 362515737 h 4291"/>
              <a:gd name="T18" fmla="*/ 305259477 w 6190"/>
              <a:gd name="T19" fmla="*/ 366208191 h 4291"/>
              <a:gd name="T20" fmla="*/ 317666598 w 6190"/>
              <a:gd name="T21" fmla="*/ 370563353 h 4291"/>
              <a:gd name="T22" fmla="*/ 330074026 w 6190"/>
              <a:gd name="T23" fmla="*/ 375391922 h 4291"/>
              <a:gd name="T24" fmla="*/ 342481454 w 6190"/>
              <a:gd name="T25" fmla="*/ 380693590 h 4291"/>
              <a:gd name="T26" fmla="*/ 342481454 w 6190"/>
              <a:gd name="T27" fmla="*/ 406256349 h 4291"/>
              <a:gd name="T28" fmla="*/ 59858547 w 6190"/>
              <a:gd name="T29" fmla="*/ 406256349 h 4291"/>
              <a:gd name="T30" fmla="*/ 59858547 w 6190"/>
              <a:gd name="T31" fmla="*/ 380693590 h 4291"/>
              <a:gd name="T32" fmla="*/ 65920078 w 6190"/>
              <a:gd name="T33" fmla="*/ 378232057 h 4291"/>
              <a:gd name="T34" fmla="*/ 77853872 w 6190"/>
              <a:gd name="T35" fmla="*/ 373593097 h 4291"/>
              <a:gd name="T36" fmla="*/ 89882455 w 6190"/>
              <a:gd name="T37" fmla="*/ 369332432 h 4291"/>
              <a:gd name="T38" fmla="*/ 101816249 w 6190"/>
              <a:gd name="T39" fmla="*/ 365545482 h 4291"/>
              <a:gd name="T40" fmla="*/ 113939620 w 6190"/>
              <a:gd name="T41" fmla="*/ 362137135 h 4291"/>
              <a:gd name="T42" fmla="*/ 125967894 w 6190"/>
              <a:gd name="T43" fmla="*/ 359107390 h 4291"/>
              <a:gd name="T44" fmla="*/ 137901688 w 6190"/>
              <a:gd name="T45" fmla="*/ 356456556 h 4291"/>
              <a:gd name="T46" fmla="*/ 150025059 w 6190"/>
              <a:gd name="T47" fmla="*/ 354373626 h 4291"/>
              <a:gd name="T48" fmla="*/ 155992110 w 6190"/>
              <a:gd name="T49" fmla="*/ 340645740 h 4291"/>
              <a:gd name="T50" fmla="*/ 0 w 6190"/>
              <a:gd name="T51" fmla="*/ 340645740 h 4291"/>
              <a:gd name="T52" fmla="*/ 0 w 6190"/>
              <a:gd name="T53" fmla="*/ 65137202 h 4291"/>
              <a:gd name="T54" fmla="*/ 16953577 w 6190"/>
              <a:gd name="T55" fmla="*/ 48095465 h 4291"/>
              <a:gd name="T56" fmla="*/ 420335326 w 6190"/>
              <a:gd name="T57" fmla="*/ 406256349 h 4291"/>
              <a:gd name="T58" fmla="*/ 586272213 w 6190"/>
              <a:gd name="T59" fmla="*/ 0 h 4291"/>
              <a:gd name="T60" fmla="*/ 420335326 w 6190"/>
              <a:gd name="T61" fmla="*/ 406256349 h 4291"/>
              <a:gd name="T62" fmla="*/ 441266937 w 6190"/>
              <a:gd name="T63" fmla="*/ 35408890 h 4291"/>
              <a:gd name="T64" fmla="*/ 568276888 w 6190"/>
              <a:gd name="T65" fmla="*/ 74889145 h 4291"/>
              <a:gd name="T66" fmla="*/ 441266937 w 6190"/>
              <a:gd name="T67" fmla="*/ 35408890 h 4291"/>
              <a:gd name="T68" fmla="*/ 441266937 w 6190"/>
              <a:gd name="T69" fmla="*/ 97043248 h 4291"/>
              <a:gd name="T70" fmla="*/ 568276888 w 6190"/>
              <a:gd name="T71" fmla="*/ 136712804 h 4291"/>
              <a:gd name="T72" fmla="*/ 441266937 w 6190"/>
              <a:gd name="T73" fmla="*/ 97043248 h 4291"/>
              <a:gd name="T74" fmla="*/ 440604034 w 6190"/>
              <a:gd name="T75" fmla="*/ 170228065 h 4291"/>
              <a:gd name="T76" fmla="*/ 483224639 w 6190"/>
              <a:gd name="T77" fmla="*/ 200808694 h 4291"/>
              <a:gd name="T78" fmla="*/ 440604034 w 6190"/>
              <a:gd name="T79" fmla="*/ 170228065 h 4291"/>
              <a:gd name="T80" fmla="*/ 440604034 w 6190"/>
              <a:gd name="T81" fmla="*/ 219365150 h 4291"/>
              <a:gd name="T82" fmla="*/ 483224639 w 6190"/>
              <a:gd name="T83" fmla="*/ 249945779 h 4291"/>
              <a:gd name="T84" fmla="*/ 440604034 w 6190"/>
              <a:gd name="T85" fmla="*/ 219365150 h 4291"/>
              <a:gd name="T86" fmla="*/ 364360025 w 6190"/>
              <a:gd name="T87" fmla="*/ 82179246 h 4291"/>
              <a:gd name="T88" fmla="*/ 34001942 w 6190"/>
              <a:gd name="T89" fmla="*/ 306562266 h 4291"/>
              <a:gd name="T90" fmla="*/ 364360025 w 6190"/>
              <a:gd name="T91" fmla="*/ 82179246 h 4291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6190" h="4291">
                <a:moveTo>
                  <a:pt x="179" y="508"/>
                </a:moveTo>
                <a:lnTo>
                  <a:pt x="4027" y="508"/>
                </a:lnTo>
                <a:lnTo>
                  <a:pt x="4206" y="508"/>
                </a:lnTo>
                <a:lnTo>
                  <a:pt x="4206" y="688"/>
                </a:lnTo>
                <a:lnTo>
                  <a:pt x="4206" y="3418"/>
                </a:lnTo>
                <a:lnTo>
                  <a:pt x="4206" y="3598"/>
                </a:lnTo>
                <a:lnTo>
                  <a:pt x="4027" y="3598"/>
                </a:lnTo>
                <a:lnTo>
                  <a:pt x="2568" y="3598"/>
                </a:lnTo>
                <a:lnTo>
                  <a:pt x="2568" y="3721"/>
                </a:lnTo>
                <a:lnTo>
                  <a:pt x="2634" y="3731"/>
                </a:lnTo>
                <a:lnTo>
                  <a:pt x="2698" y="3740"/>
                </a:lnTo>
                <a:lnTo>
                  <a:pt x="2764" y="3752"/>
                </a:lnTo>
                <a:lnTo>
                  <a:pt x="2829" y="3765"/>
                </a:lnTo>
                <a:lnTo>
                  <a:pt x="2895" y="3779"/>
                </a:lnTo>
                <a:lnTo>
                  <a:pt x="2961" y="3794"/>
                </a:lnTo>
                <a:lnTo>
                  <a:pt x="3026" y="3811"/>
                </a:lnTo>
                <a:lnTo>
                  <a:pt x="3092" y="3829"/>
                </a:lnTo>
                <a:lnTo>
                  <a:pt x="3157" y="3848"/>
                </a:lnTo>
                <a:lnTo>
                  <a:pt x="3223" y="3868"/>
                </a:lnTo>
                <a:lnTo>
                  <a:pt x="3288" y="3891"/>
                </a:lnTo>
                <a:lnTo>
                  <a:pt x="3354" y="3914"/>
                </a:lnTo>
                <a:lnTo>
                  <a:pt x="3419" y="3938"/>
                </a:lnTo>
                <a:lnTo>
                  <a:pt x="3485" y="3965"/>
                </a:lnTo>
                <a:lnTo>
                  <a:pt x="3550" y="3993"/>
                </a:lnTo>
                <a:lnTo>
                  <a:pt x="3616" y="4021"/>
                </a:lnTo>
                <a:lnTo>
                  <a:pt x="3616" y="4291"/>
                </a:lnTo>
                <a:lnTo>
                  <a:pt x="632" y="4291"/>
                </a:lnTo>
                <a:lnTo>
                  <a:pt x="632" y="4021"/>
                </a:lnTo>
                <a:lnTo>
                  <a:pt x="696" y="3995"/>
                </a:lnTo>
                <a:lnTo>
                  <a:pt x="758" y="3970"/>
                </a:lnTo>
                <a:lnTo>
                  <a:pt x="822" y="3946"/>
                </a:lnTo>
                <a:lnTo>
                  <a:pt x="885" y="3924"/>
                </a:lnTo>
                <a:lnTo>
                  <a:pt x="949" y="3901"/>
                </a:lnTo>
                <a:lnTo>
                  <a:pt x="1013" y="3881"/>
                </a:lnTo>
                <a:lnTo>
                  <a:pt x="1075" y="3861"/>
                </a:lnTo>
                <a:lnTo>
                  <a:pt x="1139" y="3843"/>
                </a:lnTo>
                <a:lnTo>
                  <a:pt x="1203" y="3825"/>
                </a:lnTo>
                <a:lnTo>
                  <a:pt x="1266" y="3809"/>
                </a:lnTo>
                <a:lnTo>
                  <a:pt x="1330" y="3793"/>
                </a:lnTo>
                <a:lnTo>
                  <a:pt x="1394" y="3779"/>
                </a:lnTo>
                <a:lnTo>
                  <a:pt x="1456" y="3765"/>
                </a:lnTo>
                <a:lnTo>
                  <a:pt x="1520" y="3753"/>
                </a:lnTo>
                <a:lnTo>
                  <a:pt x="1584" y="3743"/>
                </a:lnTo>
                <a:lnTo>
                  <a:pt x="1647" y="3733"/>
                </a:lnTo>
                <a:lnTo>
                  <a:pt x="1647" y="3598"/>
                </a:lnTo>
                <a:lnTo>
                  <a:pt x="179" y="3598"/>
                </a:lnTo>
                <a:lnTo>
                  <a:pt x="0" y="3598"/>
                </a:lnTo>
                <a:lnTo>
                  <a:pt x="0" y="3418"/>
                </a:lnTo>
                <a:lnTo>
                  <a:pt x="0" y="688"/>
                </a:lnTo>
                <a:lnTo>
                  <a:pt x="0" y="508"/>
                </a:lnTo>
                <a:lnTo>
                  <a:pt x="179" y="508"/>
                </a:lnTo>
                <a:close/>
                <a:moveTo>
                  <a:pt x="4438" y="4291"/>
                </a:moveTo>
                <a:lnTo>
                  <a:pt x="6190" y="4291"/>
                </a:lnTo>
                <a:lnTo>
                  <a:pt x="6190" y="0"/>
                </a:lnTo>
                <a:lnTo>
                  <a:pt x="4438" y="0"/>
                </a:lnTo>
                <a:lnTo>
                  <a:pt x="4438" y="4291"/>
                </a:lnTo>
                <a:close/>
                <a:moveTo>
                  <a:pt x="4659" y="374"/>
                </a:moveTo>
                <a:lnTo>
                  <a:pt x="6000" y="374"/>
                </a:lnTo>
                <a:lnTo>
                  <a:pt x="6000" y="791"/>
                </a:lnTo>
                <a:lnTo>
                  <a:pt x="4659" y="791"/>
                </a:lnTo>
                <a:lnTo>
                  <a:pt x="4659" y="374"/>
                </a:lnTo>
                <a:close/>
                <a:moveTo>
                  <a:pt x="4659" y="1025"/>
                </a:moveTo>
                <a:lnTo>
                  <a:pt x="6000" y="1025"/>
                </a:lnTo>
                <a:lnTo>
                  <a:pt x="6000" y="1444"/>
                </a:lnTo>
                <a:lnTo>
                  <a:pt x="4659" y="1444"/>
                </a:lnTo>
                <a:lnTo>
                  <a:pt x="4659" y="1025"/>
                </a:lnTo>
                <a:close/>
                <a:moveTo>
                  <a:pt x="4652" y="1798"/>
                </a:moveTo>
                <a:lnTo>
                  <a:pt x="5102" y="1798"/>
                </a:lnTo>
                <a:lnTo>
                  <a:pt x="5102" y="2121"/>
                </a:lnTo>
                <a:lnTo>
                  <a:pt x="4652" y="2121"/>
                </a:lnTo>
                <a:lnTo>
                  <a:pt x="4652" y="1798"/>
                </a:lnTo>
                <a:close/>
                <a:moveTo>
                  <a:pt x="4652" y="2317"/>
                </a:moveTo>
                <a:lnTo>
                  <a:pt x="5102" y="2317"/>
                </a:lnTo>
                <a:lnTo>
                  <a:pt x="5102" y="2640"/>
                </a:lnTo>
                <a:lnTo>
                  <a:pt x="4652" y="2640"/>
                </a:lnTo>
                <a:lnTo>
                  <a:pt x="4652" y="2317"/>
                </a:lnTo>
                <a:close/>
                <a:moveTo>
                  <a:pt x="3847" y="868"/>
                </a:moveTo>
                <a:lnTo>
                  <a:pt x="359" y="868"/>
                </a:lnTo>
                <a:lnTo>
                  <a:pt x="359" y="3238"/>
                </a:lnTo>
                <a:lnTo>
                  <a:pt x="3847" y="3238"/>
                </a:lnTo>
                <a:lnTo>
                  <a:pt x="3847" y="86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Ⅱ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137795" y="1046480"/>
            <a:ext cx="22701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/>
              <a:t>数据模型：</a:t>
            </a:r>
          </a:p>
        </p:txBody>
      </p:sp>
      <p:pic>
        <p:nvPicPr>
          <p:cNvPr id="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07920" y="881380"/>
            <a:ext cx="6720840" cy="589661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1" name="矩形 4"/>
          <p:cNvSpPr/>
          <p:nvPr/>
        </p:nvSpPr>
        <p:spPr>
          <a:xfrm>
            <a:off x="425450" y="1028700"/>
            <a:ext cx="5264150" cy="5632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信息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用户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个用户与该系统相关行为需要的数据集合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姓名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联系方式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收货地址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注册 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          获取买家信息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信息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商品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个商品与该系统相关行为需要的数据集合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商品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价格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详情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上架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          获取商品信息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501765" y="1029970"/>
            <a:ext cx="4277360" cy="56311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订单信息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订单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次用户交易与系统相关行为需要的数据集合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订单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订单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数量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价格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收货地址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生成订单数据记录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用户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用户信息中一个特定用户的关键域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 8 {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用户信息、订单信息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49275" y="221615"/>
            <a:ext cx="23717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数据字典：</a:t>
            </a:r>
            <a:endParaRPr lang="en-US" altLang="zh-CN" sz="28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9" name="矩形 4"/>
          <p:cNvSpPr/>
          <p:nvPr/>
        </p:nvSpPr>
        <p:spPr>
          <a:xfrm>
            <a:off x="579438" y="1558925"/>
            <a:ext cx="5262562" cy="39703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商品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商品信息中一个特定商品的关键域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 8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｛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商品信息、订单信息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订单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订单信息中一个特定订单的关键域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订单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8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｛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订单信息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79755" y="608330"/>
            <a:ext cx="213296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>
                <a:sym typeface="+mn-ea"/>
              </a:rPr>
              <a:t>数据字典：</a:t>
            </a:r>
            <a:endParaRPr lang="zh-CN" altLang="en-US" sz="28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系统流程图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0160" y="882015"/>
            <a:ext cx="10820400" cy="589851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87630" y="1553845"/>
            <a:ext cx="736600" cy="237744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3600"/>
              <a:t>系统流程图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总体设计修订HIPO图v0.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35" y="881380"/>
            <a:ext cx="11979275" cy="599059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0" y="882015"/>
            <a:ext cx="183070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/>
              <a:t>HIPO</a:t>
            </a:r>
            <a:r>
              <a:rPr lang="zh-CN" altLang="en-US" sz="3200"/>
              <a:t>结构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868045"/>
            <a:ext cx="10515600" cy="1325563"/>
          </a:xfrm>
        </p:spPr>
        <p:txBody>
          <a:bodyPr/>
          <a:lstStyle/>
          <a:p>
            <a:r>
              <a:rPr lang="zh-CN" altLang="en-US" sz="3200"/>
              <a:t>功能程序关系表：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</a:p>
        </p:txBody>
      </p:sp>
      <p:pic>
        <p:nvPicPr>
          <p:cNvPr id="5" name="图片 21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890905" cy="86804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graphicFrame>
        <p:nvGraphicFramePr>
          <p:cNvPr id="3" name="表格 -1"/>
          <p:cNvGraphicFramePr/>
          <p:nvPr/>
        </p:nvGraphicFramePr>
        <p:xfrm>
          <a:off x="0" y="1905000"/>
          <a:ext cx="12192000" cy="497332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17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6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294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13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294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9519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489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zh-CN" altLang="en-US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管理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商品管理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购物车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订单管理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管理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注册账号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登录账号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密码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收货地址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收货地址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收货地址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商品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商品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购物车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购物车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看购物车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提交订单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订单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看订单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收支信息查询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数据统计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TIM截图201712031506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2590" y="868045"/>
            <a:ext cx="10519410" cy="587565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-635" y="881380"/>
            <a:ext cx="292735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详细设计</a:t>
            </a:r>
          </a:p>
          <a:p>
            <a:r>
              <a:rPr lang="zh-CN" altLang="en-US" sz="2800"/>
              <a:t>任务安排：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7150" y="2087245"/>
            <a:ext cx="736600" cy="455295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/>
              <a:t>将除里程碑外的回溯部分安排到</a:t>
            </a:r>
            <a:r>
              <a:rPr lang="en-US" altLang="zh-CN"/>
              <a:t>12</a:t>
            </a:r>
            <a:r>
              <a:rPr lang="zh-CN" altLang="en-US"/>
              <a:t>月</a:t>
            </a:r>
            <a:r>
              <a:rPr lang="en-US" altLang="zh-CN"/>
              <a:t>3</a:t>
            </a:r>
            <a:r>
              <a:rPr lang="zh-CN" altLang="en-US"/>
              <a:t>日之后</a:t>
            </a:r>
          </a:p>
          <a:p>
            <a:r>
              <a:rPr lang="zh-CN" altLang="en-US"/>
              <a:t>优先完成总体设计的回溯，主要是</a:t>
            </a:r>
            <a:r>
              <a:rPr lang="en-US" altLang="zh-CN"/>
              <a:t>HIPO</a:t>
            </a:r>
            <a:r>
              <a:rPr lang="zh-CN" altLang="en-US"/>
              <a:t>结构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564515" y="1249045"/>
            <a:ext cx="11848115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关键算法实现：</a:t>
            </a:r>
            <a:endParaRPr lang="en-US" altLang="zh-CN" sz="3200" dirty="0"/>
          </a:p>
          <a:p>
            <a:r>
              <a:rPr lang="zh-CN" altLang="en-US" sz="2800" b="1" dirty="0"/>
              <a:t>问题背景</a:t>
            </a:r>
            <a:r>
              <a:rPr lang="en-US" altLang="zh-CN" sz="2800" b="1" dirty="0"/>
              <a:t>:</a:t>
            </a:r>
          </a:p>
          <a:p>
            <a:r>
              <a:rPr lang="zh-CN" altLang="en-US" sz="2000" dirty="0"/>
              <a:t>在设计展示单个商品的页面的时候会发现一个问题</a:t>
            </a:r>
            <a:r>
              <a:rPr lang="en-US" altLang="zh-CN" sz="2000" dirty="0"/>
              <a:t>, </a:t>
            </a:r>
            <a:r>
              <a:rPr lang="zh-CN" altLang="en-US" sz="2000" dirty="0"/>
              <a:t>大部分时候我们希望能够让个商品页面都有一个独立</a:t>
            </a:r>
            <a:endParaRPr lang="en-US" altLang="zh-CN" sz="2000" dirty="0"/>
          </a:p>
          <a:p>
            <a:r>
              <a:rPr lang="zh-CN" altLang="en-US" sz="2000" dirty="0"/>
              <a:t>的页面。我第一个想到的方法是给每篇博客文章加一个</a:t>
            </a:r>
            <a:r>
              <a:rPr lang="en-US" altLang="zh-CN" sz="2000" dirty="0"/>
              <a:t>view</a:t>
            </a:r>
            <a:r>
              <a:rPr lang="zh-CN" altLang="en-US" sz="2000" dirty="0"/>
              <a:t>函数逻辑</a:t>
            </a:r>
            <a:r>
              <a:rPr lang="en-US" altLang="zh-CN" sz="2000" dirty="0"/>
              <a:t>,</a:t>
            </a:r>
            <a:r>
              <a:rPr lang="zh-CN" altLang="en-US" sz="2000" dirty="0"/>
              <a:t>然后设置一个独立的</a:t>
            </a:r>
            <a:r>
              <a:rPr lang="en-US" altLang="zh-CN" sz="2000" dirty="0" err="1"/>
              <a:t>url</a:t>
            </a:r>
            <a:r>
              <a:rPr lang="zh-CN" altLang="en-US" sz="2000" dirty="0"/>
              <a:t>由于是第一</a:t>
            </a:r>
            <a:endParaRPr lang="en-US" altLang="zh-CN" sz="2000" dirty="0"/>
          </a:p>
          <a:p>
            <a:r>
              <a:rPr lang="zh-CN" altLang="en-US" sz="2000" dirty="0"/>
              <a:t>次仔细的学习</a:t>
            </a:r>
            <a:r>
              <a:rPr lang="en-US" altLang="zh-CN" sz="2000" dirty="0"/>
              <a:t>web</a:t>
            </a:r>
            <a:r>
              <a:rPr lang="zh-CN" altLang="en-US" sz="2000" dirty="0"/>
              <a:t>框架</a:t>
            </a:r>
            <a:r>
              <a:rPr lang="en-US" altLang="zh-CN" sz="2000" dirty="0"/>
              <a:t>, </a:t>
            </a:r>
            <a:r>
              <a:rPr lang="zh-CN" altLang="en-US" sz="2000" dirty="0"/>
              <a:t>也没有足够的前端开发经验</a:t>
            </a:r>
            <a:r>
              <a:rPr lang="en-US" altLang="zh-CN" sz="2000" dirty="0"/>
              <a:t>, </a:t>
            </a:r>
            <a:r>
              <a:rPr lang="zh-CN" altLang="en-US" sz="2000" dirty="0"/>
              <a:t>但是谁都知道这种方法耦合性太强</a:t>
            </a:r>
            <a:r>
              <a:rPr lang="en-US" altLang="zh-CN" sz="2000" dirty="0"/>
              <a:t>, </a:t>
            </a:r>
            <a:r>
              <a:rPr lang="zh-CN" altLang="en-US" sz="2000" dirty="0"/>
              <a:t>而且对用户不友</a:t>
            </a:r>
            <a:endParaRPr lang="en-US" altLang="zh-CN" sz="2000" dirty="0"/>
          </a:p>
          <a:p>
            <a:r>
              <a:rPr lang="zh-CN" altLang="en-US" sz="2000" dirty="0"/>
              <a:t>好</a:t>
            </a:r>
            <a:r>
              <a:rPr lang="en-US" altLang="zh-CN" sz="2000" dirty="0"/>
              <a:t>, </a:t>
            </a:r>
            <a:r>
              <a:rPr lang="zh-CN" altLang="en-US" sz="2000" dirty="0"/>
              <a:t>缺点非常多。</a:t>
            </a:r>
            <a:endParaRPr lang="en-US" altLang="zh-CN" sz="2000" dirty="0"/>
          </a:p>
          <a:p>
            <a:r>
              <a:rPr lang="zh-CN" altLang="en-US" sz="2800" b="1" dirty="0"/>
              <a:t>需要在</a:t>
            </a:r>
            <a:r>
              <a:rPr lang="en-US" altLang="zh-CN" sz="2800" b="1" dirty="0"/>
              <a:t>Django</a:t>
            </a:r>
            <a:r>
              <a:rPr lang="zh-CN" altLang="en-US" sz="2800" b="1" dirty="0"/>
              <a:t>框架中实现动态</a:t>
            </a:r>
            <a:r>
              <a:rPr lang="en-US" altLang="zh-CN" sz="2800" b="1" dirty="0"/>
              <a:t>URL</a:t>
            </a:r>
            <a:r>
              <a:rPr lang="zh-CN" altLang="en-US" sz="3200" b="1" dirty="0"/>
              <a:t>：</a:t>
            </a:r>
            <a:endParaRPr lang="en-US" altLang="zh-CN" sz="3200" b="1" dirty="0"/>
          </a:p>
          <a:p>
            <a:r>
              <a:rPr lang="zh-CN" altLang="en-US" sz="2000" dirty="0"/>
              <a:t>首先在项目架构中的</a:t>
            </a:r>
            <a:r>
              <a:rPr lang="en-US" altLang="zh-CN" sz="2000" dirty="0"/>
              <a:t>views.py</a:t>
            </a:r>
            <a:r>
              <a:rPr lang="zh-CN" altLang="en-US" sz="2000" dirty="0"/>
              <a:t>中对获取每个元素的</a:t>
            </a:r>
            <a:r>
              <a:rPr lang="en-US" altLang="zh-CN" sz="2000" dirty="0"/>
              <a:t>id(</a:t>
            </a:r>
            <a:r>
              <a:rPr lang="zh-CN" altLang="en-US" sz="2000" dirty="0"/>
              <a:t>比如当前点击的图片</a:t>
            </a:r>
            <a:r>
              <a:rPr lang="en-US" altLang="zh-CN" sz="2000" dirty="0"/>
              <a:t>)</a:t>
            </a:r>
            <a:r>
              <a:rPr lang="zh-CN" altLang="en-US" sz="2000" dirty="0"/>
              <a:t>，然后将这个</a:t>
            </a:r>
            <a:r>
              <a:rPr lang="en-US" altLang="zh-CN" sz="2000" dirty="0"/>
              <a:t>id</a:t>
            </a:r>
            <a:r>
              <a:rPr lang="zh-CN" altLang="en-US" sz="2000" dirty="0"/>
              <a:t>传到控制</a:t>
            </a:r>
            <a:r>
              <a:rPr lang="en-US" altLang="zh-CN" sz="2000" dirty="0" err="1"/>
              <a:t>url</a:t>
            </a:r>
            <a:r>
              <a:rPr lang="zh-CN" altLang="en-US" sz="2000" dirty="0"/>
              <a:t>的</a:t>
            </a:r>
            <a:endParaRPr lang="en-US" altLang="zh-CN" sz="2000" dirty="0"/>
          </a:p>
          <a:p>
            <a:r>
              <a:rPr lang="en-US" altLang="zh-CN" sz="2000" dirty="0" err="1"/>
              <a:t>Py</a:t>
            </a:r>
            <a:r>
              <a:rPr lang="zh-CN" altLang="en-US" sz="2000" dirty="0"/>
              <a:t>文件中，如：</a:t>
            </a:r>
            <a:r>
              <a:rPr lang="en-US" altLang="zh-CN" sz="2000" dirty="0" err="1"/>
              <a:t>url</a:t>
            </a:r>
            <a:r>
              <a:rPr lang="en-US" altLang="zh-CN" sz="2000" dirty="0"/>
              <a:t>(r‘^(?P&lt;id&gt;\d+)/$‘, ‘</a:t>
            </a:r>
            <a:r>
              <a:rPr lang="en-US" altLang="zh-CN" sz="2000" dirty="0" err="1"/>
              <a:t>se.views.get_pid</a:t>
            </a:r>
            <a:r>
              <a:rPr lang="en-US" altLang="zh-CN" sz="2000" dirty="0"/>
              <a:t>’, name=‘</a:t>
            </a:r>
            <a:r>
              <a:rPr lang="en-US" altLang="zh-CN" sz="2000" dirty="0" err="1"/>
              <a:t>p_id</a:t>
            </a:r>
            <a:r>
              <a:rPr lang="en-US" altLang="zh-CN" sz="2000" dirty="0"/>
              <a:t>’), </a:t>
            </a:r>
            <a:r>
              <a:rPr lang="zh-CN" altLang="en-US" sz="2000" dirty="0"/>
              <a:t>这样就对每一张图他们的</a:t>
            </a:r>
            <a:r>
              <a:rPr lang="en-US" altLang="zh-CN" sz="2000" dirty="0"/>
              <a:t>id</a:t>
            </a:r>
            <a:r>
              <a:rPr lang="zh-CN" altLang="en-US" sz="2000" dirty="0"/>
              <a:t>建立了一</a:t>
            </a:r>
            <a:endParaRPr lang="en-US" altLang="zh-CN" sz="2000" dirty="0"/>
          </a:p>
          <a:p>
            <a:r>
              <a:rPr lang="zh-CN" altLang="en-US" sz="2000" dirty="0"/>
              <a:t>个唯一的</a:t>
            </a:r>
            <a:r>
              <a:rPr lang="en-US" altLang="zh-CN" sz="2000" dirty="0" err="1"/>
              <a:t>url</a:t>
            </a:r>
            <a:r>
              <a:rPr lang="zh-CN" altLang="en-US" sz="2000" dirty="0"/>
              <a:t>。然后到</a:t>
            </a:r>
            <a:r>
              <a:rPr lang="en-US" altLang="zh-CN" sz="2000" dirty="0"/>
              <a:t>html</a:t>
            </a:r>
            <a:r>
              <a:rPr lang="zh-CN" altLang="en-US" sz="2000" dirty="0"/>
              <a:t>中也就只需要修改相应部分的数据内容即可。</a:t>
            </a:r>
            <a:endParaRPr lang="en-US" altLang="zh-CN" sz="2000" dirty="0"/>
          </a:p>
          <a:p>
            <a:r>
              <a:rPr lang="zh-CN" altLang="en-US" sz="2800" b="1" dirty="0"/>
              <a:t>详细过程</a:t>
            </a:r>
            <a:r>
              <a:rPr lang="en-US" altLang="zh-CN" sz="2800" b="1" dirty="0"/>
              <a:t>:</a:t>
            </a:r>
          </a:p>
          <a:p>
            <a:r>
              <a:rPr lang="en-US" altLang="zh-CN" sz="2000" dirty="0"/>
              <a:t>1.</a:t>
            </a:r>
            <a:r>
              <a:rPr lang="zh-CN" altLang="en-US" sz="2000" dirty="0"/>
              <a:t>点击到的网站中的某张商品图片，此图片的的对象对应的</a:t>
            </a:r>
            <a:r>
              <a:rPr lang="en-US" altLang="zh-CN" sz="2000" dirty="0"/>
              <a:t>id=2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r>
              <a:rPr lang="en-US" altLang="zh-CN" sz="2000" dirty="0"/>
              <a:t>2.</a:t>
            </a:r>
            <a:r>
              <a:rPr lang="zh-CN" altLang="en-US" sz="2000" dirty="0"/>
              <a:t>这个</a:t>
            </a:r>
            <a:r>
              <a:rPr lang="en-US" altLang="zh-CN" sz="2000" dirty="0"/>
              <a:t>id</a:t>
            </a:r>
            <a:r>
              <a:rPr lang="zh-CN" altLang="en-US" sz="2000" dirty="0"/>
              <a:t>被传送到</a:t>
            </a:r>
            <a:r>
              <a:rPr lang="en-US" altLang="zh-CN" sz="2000" dirty="0"/>
              <a:t>name=detail</a:t>
            </a:r>
            <a:r>
              <a:rPr lang="zh-CN" altLang="en-US" sz="2000" dirty="0"/>
              <a:t>的</a:t>
            </a:r>
            <a:r>
              <a:rPr lang="en-US" altLang="zh-CN" sz="2000" dirty="0" err="1"/>
              <a:t>url</a:t>
            </a:r>
            <a:r>
              <a:rPr lang="zh-CN" altLang="en-US" sz="2000" dirty="0"/>
              <a:t>中</a:t>
            </a:r>
            <a:r>
              <a:rPr lang="en-US" altLang="zh-CN" sz="2000" dirty="0"/>
              <a:t>, '^(?P&lt;id&gt;\d+)/$'</a:t>
            </a:r>
            <a:r>
              <a:rPr lang="zh-CN" altLang="en-US" sz="2000" dirty="0"/>
              <a:t>正则表达式匹配后取出</a:t>
            </a:r>
            <a:r>
              <a:rPr lang="en-US" altLang="zh-CN" sz="2000" dirty="0"/>
              <a:t>id, </a:t>
            </a:r>
            <a:r>
              <a:rPr lang="zh-CN" altLang="en-US" sz="2000" dirty="0"/>
              <a:t>然后将</a:t>
            </a:r>
            <a:r>
              <a:rPr lang="en-US" altLang="zh-CN" sz="2000" dirty="0"/>
              <a:t>id</a:t>
            </a:r>
            <a:r>
              <a:rPr lang="zh-CN" altLang="en-US" sz="2000" dirty="0"/>
              <a:t>传送到</a:t>
            </a:r>
            <a:endParaRPr lang="en-US" altLang="zh-CN" sz="2000" dirty="0"/>
          </a:p>
          <a:p>
            <a:r>
              <a:rPr lang="en-US" altLang="zh-CN" sz="2000" dirty="0" err="1"/>
              <a:t>article.views.detail</a:t>
            </a:r>
            <a:r>
              <a:rPr lang="zh-CN" altLang="en-US" sz="2000" dirty="0"/>
              <a:t>作为函数参数。</a:t>
            </a:r>
            <a:endParaRPr lang="en-US" altLang="zh-CN" sz="2000" dirty="0"/>
          </a:p>
          <a:p>
            <a:r>
              <a:rPr lang="en-US" altLang="zh-CN" sz="2000" dirty="0"/>
              <a:t>3.</a:t>
            </a:r>
            <a:r>
              <a:rPr lang="zh-CN" altLang="en-US" sz="2000" dirty="0"/>
              <a:t>然后通过</a:t>
            </a:r>
            <a:r>
              <a:rPr lang="en-US" altLang="zh-CN" sz="2000" dirty="0"/>
              <a:t>get</a:t>
            </a:r>
            <a:r>
              <a:rPr lang="zh-CN" altLang="en-US" sz="2000" dirty="0"/>
              <a:t>方法获取对应的数据库对象</a:t>
            </a:r>
            <a:r>
              <a:rPr lang="en-US" altLang="zh-CN" sz="2000" dirty="0"/>
              <a:t>, </a:t>
            </a:r>
            <a:r>
              <a:rPr lang="zh-CN" altLang="en-US" sz="2000" dirty="0"/>
              <a:t>然后对对应的模板进行渲染</a:t>
            </a:r>
            <a:r>
              <a:rPr lang="en-US" altLang="zh-CN" sz="2000" dirty="0"/>
              <a:t>, </a:t>
            </a:r>
            <a:r>
              <a:rPr lang="zh-CN" altLang="en-US" sz="2000" dirty="0"/>
              <a:t>发送到浏览器中。</a:t>
            </a:r>
            <a:endParaRPr lang="en-US" altLang="zh-CN" sz="2000" dirty="0"/>
          </a:p>
          <a:p>
            <a:endParaRPr lang="zh-CN" altLang="en-US" sz="2000" b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文本框 29"/>
          <p:cNvSpPr txBox="1"/>
          <p:nvPr/>
        </p:nvSpPr>
        <p:spPr>
          <a:xfrm>
            <a:off x="4354952" y="2568327"/>
            <a:ext cx="163785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>
                <a:solidFill>
                  <a:schemeClr val="bg1"/>
                </a:solidFill>
                <a:latin typeface="KiloGram" pitchFamily="50" charset="0"/>
              </a:rPr>
              <a:t>2016</a:t>
            </a:r>
            <a:endParaRPr lang="zh-CN" altLang="en-US" sz="4400">
              <a:solidFill>
                <a:schemeClr val="bg1"/>
              </a:solidFill>
              <a:latin typeface="KiloGram" pitchFamily="50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7842440" y="2361398"/>
            <a:ext cx="13015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工作汇报</a:t>
            </a:r>
          </a:p>
        </p:txBody>
      </p:sp>
      <p:sp>
        <p:nvSpPr>
          <p:cNvPr id="9" name="矩形"/>
          <p:cNvSpPr/>
          <p:nvPr/>
        </p:nvSpPr>
        <p:spPr>
          <a:xfrm rot="16200000">
            <a:off x="5661925" y="-5661925"/>
            <a:ext cx="868151" cy="12192001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"/>
          <p:cNvSpPr/>
          <p:nvPr/>
        </p:nvSpPr>
        <p:spPr>
          <a:xfrm>
            <a:off x="10735733" y="486931"/>
            <a:ext cx="755753" cy="755079"/>
          </a:xfrm>
          <a:prstGeom prst="ellipse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三角形"/>
          <p:cNvSpPr/>
          <p:nvPr/>
        </p:nvSpPr>
        <p:spPr>
          <a:xfrm rot="16200000" flipV="1">
            <a:off x="10989935" y="673065"/>
            <a:ext cx="348945" cy="348945"/>
          </a:xfrm>
          <a:prstGeom prst="triangle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"/>
          <p:cNvSpPr/>
          <p:nvPr/>
        </p:nvSpPr>
        <p:spPr>
          <a:xfrm rot="5400000">
            <a:off x="5661925" y="-412729"/>
            <a:ext cx="868151" cy="1693608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5" name="圆角矩形 24">
            <a:hlinkClick r:id="rId2" action="ppaction://hlinksldjump"/>
          </p:cNvPr>
          <p:cNvSpPr/>
          <p:nvPr/>
        </p:nvSpPr>
        <p:spPr>
          <a:xfrm>
            <a:off x="3477895" y="3986527"/>
            <a:ext cx="5234941" cy="1047747"/>
          </a:xfrm>
          <a:prstGeom prst="roundRect">
            <a:avLst>
              <a:gd name="adj" fmla="val 8485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小组分工</a:t>
            </a:r>
          </a:p>
        </p:txBody>
      </p:sp>
      <p:sp>
        <p:nvSpPr>
          <p:cNvPr id="26" name="圆角矩形 25">
            <a:hlinkClick r:id="rId3" action="ppaction://hlinksldjump"/>
          </p:cNvPr>
          <p:cNvSpPr/>
          <p:nvPr/>
        </p:nvSpPr>
        <p:spPr>
          <a:xfrm>
            <a:off x="3478530" y="2939095"/>
            <a:ext cx="5234940" cy="1047747"/>
          </a:xfrm>
          <a:prstGeom prst="roundRect">
            <a:avLst>
              <a:gd name="adj" fmla="val 8485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</a:p>
        </p:txBody>
      </p:sp>
      <p:sp>
        <p:nvSpPr>
          <p:cNvPr id="27" name="动作按钮: 自定义 26">
            <a:hlinkClick r:id="rId4" action="ppaction://hlinksldjump"/>
          </p:cNvPr>
          <p:cNvSpPr/>
          <p:nvPr/>
        </p:nvSpPr>
        <p:spPr>
          <a:xfrm>
            <a:off x="3477896" y="1891345"/>
            <a:ext cx="5234939" cy="1047747"/>
          </a:xfrm>
          <a:prstGeom prst="actionButtonBlank">
            <a:avLst/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276926" y="238289"/>
            <a:ext cx="166587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目录</a:t>
            </a: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4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7065 0.357843 L 0 0 E" pathEditMode="relative" ptsTypes="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0" y="150000"/>
                                      <p:from x="100000" y="10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8" presetClass="emp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2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0" dur="2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3" dur="2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5" dur="2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path" presetSubtype="0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0 -3.7037E-7 L -0.00013 0.03727 " pathEditMode="relative" rAng="0" ptsTypes="AA">
                                      <p:cBhvr>
                                        <p:cTn id="31" dur="3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" y="1852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2" presetClass="path" presetSubtype="0" decel="100000" fill="hold" grpId="1" nodeType="withEffect">
                                  <p:stCondLst>
                                    <p:cond delay="450"/>
                                  </p:stCondLst>
                                  <p:childTnLst>
                                    <p:animMotion origin="layout" path="M 0 -1.11111E-6 L 0.00013 -0.01389 " pathEditMode="relative" rAng="0" ptsTypes="AA">
                                      <p:cBhvr>
                                        <p:cTn id="36" dur="3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94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2" presetClass="path" presetSubtype="0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 2.96296E-6 L 0.00078 -0.05486 " pathEditMode="relative" rAng="0" ptsTypes="AA">
                                      <p:cBhvr>
                                        <p:cTn id="41" dur="3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-2755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8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3" presetClass="path" presetSubtype="0" accel="50000" decel="5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0.496436 0.305701 L 0 0 E" pathEditMode="relative" ptsTypes="">
                                      <p:cBhvr>
                                        <p:cTn id="46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7" presetID="6" presetClass="emph" presetSubtype="0" accel="50000" decel="5000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48" dur="8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  <p:from x="205012" y="205012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8" presetClass="emph" presetSubtype="0" accel="50000" decel="50000" fill="hold" grpId="3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21600000">
                                      <p:cBhvr>
                                        <p:cTn id="50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8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3" presetClass="path" presetSubtype="0" accel="50000" decel="5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0.366321 0.30817 L 0 0 E" pathEditMode="relative" ptsTypes="">
                                      <p:cBhvr>
                                        <p:cTn id="55" dur="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" presetClass="emph" presetSubtype="0" accel="50000" decel="5000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57" dur="800" fill="hold"/>
                                        <p:tgtEl>
                                          <p:spTgt spid="11"/>
                                        </p:tgtEl>
                                      </p:cBhvr>
                                      <p:by x="150000" y="150000"/>
                                      <p:from x="443623" y="443623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8" presetID="8" presetClass="emph" presetSubtype="0" accel="50000" decel="50000" fill="hold" grpId="3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21600000">
                                      <p:cBhvr>
                                        <p:cTn id="59" dur="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9" grpId="0" animBg="1"/>
      <p:bldP spid="10" grpId="0" animBg="1"/>
      <p:bldP spid="10" grpId="1" animBg="1"/>
      <p:bldP spid="10" grpId="2" animBg="1"/>
      <p:bldP spid="10" grpId="3" animBg="1"/>
      <p:bldP spid="11" grpId="0" animBg="1"/>
      <p:bldP spid="11" grpId="1" animBg="1"/>
      <p:bldP spid="11" grpId="2" animBg="1"/>
      <p:bldP spid="11" grpId="3" animBg="1"/>
      <p:bldP spid="15" grpId="0" animBg="1"/>
      <p:bldP spid="15" grpId="1" animBg="1"/>
      <p:bldP spid="15" grpId="2" animBg="1"/>
      <p:bldP spid="15" grpId="3" animBg="1"/>
      <p:bldP spid="25" grpId="0" bldLvl="0" animBg="1"/>
      <p:bldP spid="25" grpId="1" bldLvl="0" animBg="1"/>
      <p:bldP spid="26" grpId="0" bldLvl="0" animBg="1"/>
      <p:bldP spid="26" grpId="1" bldLvl="0" animBg="1"/>
      <p:bldP spid="27" grpId="0" bldLvl="0" animBg="1"/>
      <p:bldP spid="27" grpId="1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594995" y="1242060"/>
            <a:ext cx="2621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/>
              <a:t>界面设计风格</a:t>
            </a:r>
          </a:p>
        </p:txBody>
      </p:sp>
      <p:pic>
        <p:nvPicPr>
          <p:cNvPr id="4" name="图片 3" descr="购物车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0560" y="882015"/>
            <a:ext cx="2601595" cy="4081780"/>
          </a:xfrm>
          <a:prstGeom prst="rect">
            <a:avLst/>
          </a:prstGeom>
        </p:spPr>
      </p:pic>
      <p:pic>
        <p:nvPicPr>
          <p:cNvPr id="6" name="图片 5" descr="具体栏目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12155" y="882015"/>
            <a:ext cx="3359150" cy="5257165"/>
          </a:xfrm>
          <a:prstGeom prst="rect">
            <a:avLst/>
          </a:prstGeom>
        </p:spPr>
      </p:pic>
      <p:pic>
        <p:nvPicPr>
          <p:cNvPr id="7" name="图片 6" descr="商品主页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2060" y="3241040"/>
            <a:ext cx="2910840" cy="3524250"/>
          </a:xfrm>
          <a:prstGeom prst="rect">
            <a:avLst/>
          </a:prstGeom>
        </p:spPr>
      </p:pic>
      <p:pic>
        <p:nvPicPr>
          <p:cNvPr id="8" name="图片 7" descr="账户信息修改"/>
          <p:cNvPicPr>
            <a:picLocks noChangeAspect="1"/>
          </p:cNvPicPr>
          <p:nvPr/>
        </p:nvPicPr>
        <p:blipFill>
          <a:blip r:embed="rId6"/>
          <a:srcRect l="-2606" t="46095" r="7369" b="-18934"/>
          <a:stretch>
            <a:fillRect/>
          </a:stretch>
        </p:blipFill>
        <p:spPr>
          <a:xfrm>
            <a:off x="0" y="2232660"/>
            <a:ext cx="2724785" cy="4256405"/>
          </a:xfrm>
          <a:prstGeom prst="rect">
            <a:avLst/>
          </a:prstGeom>
        </p:spPr>
      </p:pic>
      <p:pic>
        <p:nvPicPr>
          <p:cNvPr id="9" name="图片 8" descr="注册与登录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69300" y="800735"/>
            <a:ext cx="3694430" cy="525716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4" name="圆角矩形 23"/>
          <p:cNvSpPr/>
          <p:nvPr/>
        </p:nvSpPr>
        <p:spPr>
          <a:xfrm>
            <a:off x="45685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5" name="圆角矩形 24"/>
          <p:cNvSpPr/>
          <p:nvPr/>
        </p:nvSpPr>
        <p:spPr>
          <a:xfrm>
            <a:off x="46955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8733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6" name="图片 5" descr="C:\Users\Annz_2\Desktop\临时文件夹\绘图1.png绘图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17650" y="1906270"/>
            <a:ext cx="2078990" cy="2444750"/>
          </a:xfrm>
          <a:prstGeom prst="rect">
            <a:avLst/>
          </a:prstGeom>
        </p:spPr>
      </p:pic>
      <p:pic>
        <p:nvPicPr>
          <p:cNvPr id="8" name="图片 7" descr="C:\Users\Annz_2\Desktop\临时文件夹\绘图3.png绘图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8880475" y="1906905"/>
            <a:ext cx="2160270" cy="2444750"/>
          </a:xfrm>
          <a:prstGeom prst="rect">
            <a:avLst/>
          </a:prstGeom>
        </p:spPr>
      </p:pic>
      <p:pic>
        <p:nvPicPr>
          <p:cNvPr id="12" name="图片 11" descr="C:\Users\Annz_2\Desktop\临时文件夹\绘图2.png绘图2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5158105" y="1906270"/>
            <a:ext cx="2159635" cy="24453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1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此模块主要实现对于用户的管理，面向用户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此模块主要实现用户在网页端的操作，面向用户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.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此模块主要实现卖家在客户端的操作，面向卖家</a:t>
            </a:r>
            <a:endParaRPr lang="en-US" altLang="zh-CN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-0.305299 0 E" pathEditMode="relative" ptsTypes="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05299 0 E" pathEditMode="relative" ptsTypes="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ldLvl="0" animBg="1"/>
      <p:bldP spid="24" grpId="1" bldLvl="0" animBg="1"/>
      <p:bldP spid="25" grpId="0" bldLvl="0" animBg="1"/>
      <p:bldP spid="25" grpId="1" bldLvl="0" animBg="1"/>
      <p:bldP spid="21" grpId="0" bldLvl="0" animBg="1"/>
      <p:bldP spid="20" grpId="0"/>
      <p:bldP spid="40" grpId="0"/>
      <p:bldP spid="4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graphicFrame>
        <p:nvGraphicFramePr>
          <p:cNvPr id="4" name="对象 -2147482624"/>
          <p:cNvGraphicFramePr>
            <a:graphicFrameLocks noChangeAspect="1"/>
          </p:cNvGraphicFramePr>
          <p:nvPr/>
        </p:nvGraphicFramePr>
        <p:xfrm>
          <a:off x="2590800" y="1487805"/>
          <a:ext cx="9600565" cy="5377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4" imgW="5003165" imgH="3171190" progId="Visio.Drawing.15">
                  <p:embed/>
                </p:oleObj>
              </mc:Choice>
              <mc:Fallback>
                <p:oleObj r:id="rId4" imgW="5003165" imgH="317119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90800" y="1487805"/>
                        <a:ext cx="9600565" cy="53778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82880" y="1119505"/>
            <a:ext cx="21983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/>
              <a:t>1.</a:t>
            </a:r>
            <a:r>
              <a:rPr lang="zh-CN" altLang="en-US" b="1"/>
              <a:t>精化的数据流图：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详细设计-陈董锴-HIPO图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8285" y="882015"/>
            <a:ext cx="9115425" cy="584136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6" name="文本框 5"/>
          <p:cNvSpPr txBox="1"/>
          <p:nvPr/>
        </p:nvSpPr>
        <p:spPr>
          <a:xfrm>
            <a:off x="457200" y="1264285"/>
            <a:ext cx="25228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/>
              <a:t>HIPO</a:t>
            </a:r>
            <a:r>
              <a:rPr lang="zh-CN" altLang="en-US" sz="3600" b="1"/>
              <a:t>结构：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335280" y="1081405"/>
            <a:ext cx="117094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/>
              <a:t>IPO</a:t>
            </a:r>
            <a:r>
              <a:rPr lang="zh-CN" altLang="en-US" sz="3200"/>
              <a:t>表</a:t>
            </a:r>
          </a:p>
        </p:txBody>
      </p:sp>
      <p:graphicFrame>
        <p:nvGraphicFramePr>
          <p:cNvPr id="7" name="表格 -1"/>
          <p:cNvGraphicFramePr/>
          <p:nvPr/>
        </p:nvGraphicFramePr>
        <p:xfrm>
          <a:off x="494030" y="1664970"/>
          <a:ext cx="4970780" cy="21710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96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51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1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4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注册账号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814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注册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750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密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64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新增用户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814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注册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5683885" y="1664970"/>
          <a:ext cx="5412105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登录账号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39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登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密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64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用户名和密码进行验证 未通过验证则给出密码或用户名错误的提示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登陆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494030" y="3836035"/>
          <a:ext cx="4971415" cy="2529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70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26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39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608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密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08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修改密码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08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旧密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新密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216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用户名和旧密码进行验证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密码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08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修改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/>
          <p:nvPr/>
        </p:nvGraphicFramePr>
        <p:xfrm>
          <a:off x="5683885" y="3859530"/>
          <a:ext cx="5412105" cy="26022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16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4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收货地址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6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添加收货地址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16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姓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联系方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6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添加收货地址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16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335280" y="1081405"/>
            <a:ext cx="117094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/>
              <a:t>IPO</a:t>
            </a:r>
            <a:r>
              <a:rPr lang="zh-CN" altLang="en-US" sz="3200"/>
              <a:t>表</a:t>
            </a:r>
          </a:p>
        </p:txBody>
      </p:sp>
      <p:graphicFrame>
        <p:nvGraphicFramePr>
          <p:cNvPr id="6" name="表格 -1"/>
          <p:cNvGraphicFramePr/>
          <p:nvPr/>
        </p:nvGraphicFramePr>
        <p:xfrm>
          <a:off x="335280" y="1664970"/>
          <a:ext cx="5412105" cy="23050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259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5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收货地址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59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信息修改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59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姓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联系方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259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判断每个字段的合法性 调用事件操作“修改收货地址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259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修改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6079490" y="1664970"/>
          <a:ext cx="5412105" cy="23952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164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6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收货地址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164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信息修改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64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164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收货地址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164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2015"/>
            <a:ext cx="285559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b="1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</a:t>
            </a:r>
            <a:r>
              <a:rPr lang="en-US" altLang="zh-CN" b="1">
                <a:latin typeface="Calibri" panose="020F0502020204030204" charset="0"/>
                <a:cs typeface="Calibri" panose="020F0502020204030204" charset="0"/>
              </a:rPr>
              <a:t>. </a:t>
            </a:r>
            <a:r>
              <a:rPr lang="zh-CN" altLang="en-US" b="1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判定树</a:t>
            </a:r>
            <a:endParaRPr lang="zh-CN" altLang="en-US"/>
          </a:p>
        </p:txBody>
      </p:sp>
      <p:graphicFrame>
        <p:nvGraphicFramePr>
          <p:cNvPr id="4" name="对象 -2147482623"/>
          <p:cNvGraphicFramePr>
            <a:graphicFrameLocks noChangeAspect="1"/>
          </p:cNvGraphicFramePr>
          <p:nvPr/>
        </p:nvGraphicFramePr>
        <p:xfrm>
          <a:off x="0" y="1546860"/>
          <a:ext cx="12192635" cy="516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4" imgW="5132070" imgH="2192020" progId="Visio.Drawing.15">
                  <p:embed/>
                </p:oleObj>
              </mc:Choice>
              <mc:Fallback>
                <p:oleObj r:id="rId4" imgW="5132070" imgH="21920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1546860"/>
                        <a:ext cx="12192635" cy="5165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2015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程序流程图</a:t>
            </a:r>
            <a:endParaRPr lang="zh-CN" altLang="en-US" b="1"/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4510" y="1046480"/>
            <a:ext cx="6362700" cy="573024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精化模块数据流图：</a:t>
            </a:r>
            <a:endParaRPr lang="zh-CN" altLang="en-US" sz="2000"/>
          </a:p>
        </p:txBody>
      </p:sp>
      <p:pic>
        <p:nvPicPr>
          <p:cNvPr id="4" name="图片 2" descr="数据流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620" y="1242060"/>
            <a:ext cx="9221470" cy="548322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1047115"/>
            <a:ext cx="863600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输出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IPO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构</a:t>
            </a:r>
            <a:endParaRPr lang="zh-CN" altLang="en-US" sz="2000" b="1"/>
          </a:p>
        </p:txBody>
      </p:sp>
      <p:graphicFrame>
        <p:nvGraphicFramePr>
          <p:cNvPr id="4" name="对象 3"/>
          <p:cNvGraphicFramePr/>
          <p:nvPr/>
        </p:nvGraphicFramePr>
        <p:xfrm>
          <a:off x="1352550" y="1446530"/>
          <a:ext cx="9578975" cy="514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r:id="rId4" imgW="5560060" imgH="2539365" progId="Visio.Drawing.15">
                  <p:embed/>
                </p:oleObj>
              </mc:Choice>
              <mc:Fallback>
                <p:oleObj r:id="rId4" imgW="5560060" imgH="25393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52550" y="1446530"/>
                        <a:ext cx="9578975" cy="5142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br>
              <a:rPr lang="zh-CN" altLang="en-US" b="1"/>
            </a:br>
            <a:r>
              <a:rPr lang="zh-CN" altLang="en-US" b="1"/>
              <a:t>总体设计项目安排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备注：</a:t>
            </a:r>
            <a:r>
              <a:rPr lang="en-US" altLang="zh-CN"/>
              <a:t>1.</a:t>
            </a:r>
            <a:r>
              <a:rPr lang="zh-CN" altLang="en-US" sz="2000"/>
              <a:t>会议内容：对于需求分析的功能和模块讨论，准备如何进入总体设计方案与配置管理方式改进</a:t>
            </a:r>
            <a:r>
              <a:rPr lang="en-US" altLang="zh-CN"/>
              <a:t>2.</a:t>
            </a:r>
            <a:r>
              <a:rPr lang="zh-CN" altLang="en-US" sz="2000"/>
              <a:t>总体设计报告修订在里程碑之后，是因为需要详细设计的回溯</a:t>
            </a:r>
          </a:p>
          <a:p>
            <a:pPr marL="0" indent="0">
              <a:buNone/>
            </a:pPr>
            <a:endParaRPr lang="zh-CN" altLang="en-US" sz="2000"/>
          </a:p>
        </p:txBody>
      </p:sp>
      <p:sp>
        <p:nvSpPr>
          <p:cNvPr id="7" name="矩形 6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</a:p>
        </p:txBody>
      </p:sp>
      <p:pic>
        <p:nvPicPr>
          <p:cNvPr id="10" name="图片占位符 9" descr="TIM截图20171203132354"/>
          <p:cNvPicPr>
            <a:picLocks noGrp="1" noChangeAspect="1"/>
          </p:cNvPicPr>
          <p:nvPr>
            <p:ph type="pic" idx="4294967295"/>
          </p:nvPr>
        </p:nvPicPr>
        <p:blipFill>
          <a:blip r:embed="rId2"/>
          <a:stretch>
            <a:fillRect/>
          </a:stretch>
        </p:blipFill>
        <p:spPr>
          <a:xfrm>
            <a:off x="1327150" y="2683510"/>
            <a:ext cx="9163050" cy="385826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/>
        </p:nvGraphicFramePr>
        <p:xfrm>
          <a:off x="0" y="1400810"/>
          <a:ext cx="5412105" cy="22136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211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11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将商品添加进购物车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11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选中的商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11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是否登录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添加商品至购物车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11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0" y="3566160"/>
          <a:ext cx="5412105" cy="24498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商品浏览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8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查看购物车内商品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查看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8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是否登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查看购物车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8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购物车内商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5640070" y="1303655"/>
          <a:ext cx="5655945" cy="21158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56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13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35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154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17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179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删除购物车内商品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179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购物车内待删除的商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179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购物车内商品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179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/>
          <p:nvPr/>
        </p:nvGraphicFramePr>
        <p:xfrm>
          <a:off x="5640070" y="3566160"/>
          <a:ext cx="5655945" cy="3291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56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13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35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154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4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搜索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商品查询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关键字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根据关键字信息对商品进行检索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检索出的商品信息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浏览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网页栏目的浏览检索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关键字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根据关键字信息对网页相关功能模块检索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检索出相应的功能模块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7" name="表格 -1"/>
          <p:cNvGraphicFramePr/>
          <p:nvPr/>
        </p:nvGraphicFramePr>
        <p:xfrm>
          <a:off x="317" y="1273175"/>
          <a:ext cx="5411788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前端操作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网页帮助与可使用前端行为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响应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事件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js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事件处理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处理结果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6605587" y="457200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删除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删除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删除订单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6079807" y="1273175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提交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选中的商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提交订单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返回订单信息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189547" y="4297680"/>
          <a:ext cx="5411788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修改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要修改地址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订单状态，状态为未处理才能更改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4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判定树：</a:t>
            </a:r>
            <a:endParaRPr lang="zh-CN" altLang="en-US"/>
          </a:p>
        </p:txBody>
      </p:sp>
      <p:pic>
        <p:nvPicPr>
          <p:cNvPr id="6" name="图片 6" descr="判定树-waz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385" y="1444625"/>
            <a:ext cx="10463530" cy="441134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</a:p>
        </p:txBody>
      </p:sp>
      <p:pic>
        <p:nvPicPr>
          <p:cNvPr id="5" name="图片 21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838200" cy="81597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875"/>
            <a:ext cx="5231765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5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程序流程图：</a:t>
            </a:r>
            <a:endParaRPr lang="zh-CN" altLang="en-US"/>
          </a:p>
        </p:txBody>
      </p:sp>
      <p:pic>
        <p:nvPicPr>
          <p:cNvPr id="6" name="图片 5" descr="QQ截图201712010118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74365" y="905510"/>
            <a:ext cx="6391910" cy="5886450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1045845"/>
            <a:ext cx="863600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精化模块数据流图：</a:t>
            </a:r>
            <a:endParaRPr lang="zh-CN" altLang="en-US"/>
          </a:p>
        </p:txBody>
      </p:sp>
      <p:pic>
        <p:nvPicPr>
          <p:cNvPr id="4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58845" y="1045210"/>
            <a:ext cx="6783070" cy="57753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 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输出</a:t>
            </a:r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构：</a:t>
            </a:r>
            <a:endParaRPr lang="zh-CN" altLang="en-US"/>
          </a:p>
        </p:txBody>
      </p:sp>
      <p:pic>
        <p:nvPicPr>
          <p:cNvPr id="4" name="图片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81455" y="2035810"/>
            <a:ext cx="9254490" cy="44164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169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7" name="表格 -1"/>
          <p:cNvGraphicFramePr/>
          <p:nvPr/>
        </p:nvGraphicFramePr>
        <p:xfrm>
          <a:off x="317" y="1219200"/>
          <a:ext cx="5411788" cy="2468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添加商品功能，添加商品信息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编号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名称价格数量上架时间商品类型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新增商品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5884227" y="1242060"/>
          <a:ext cx="5411788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商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商品修改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名称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价格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highlight>
                            <a:srgbClr val="C0C0C0"/>
                          </a:highlight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highlight>
                            <a:srgbClr val="C0C0C0"/>
                          </a:highlight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上架时间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类型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商品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317" y="397764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商品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商品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5884227" y="3840480"/>
          <a:ext cx="5411788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用户信息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用户信息修改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修改信息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用户信息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1" y="8361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169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/>
        </p:nvGraphicFramePr>
        <p:xfrm>
          <a:off x="317" y="124206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用户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用户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用户品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5873115" y="1242060"/>
          <a:ext cx="5422900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9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0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5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73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数据统计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用于管理员对用户数据的统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查询用户数据统计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查询用户数据统计指令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显示用户数据统计图标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317" y="300228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查询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查询条件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查询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查询订单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查询结果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/>
          <p:nvPr/>
        </p:nvGraphicFramePr>
        <p:xfrm>
          <a:off x="5873432" y="300228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处理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处理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处理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处理订单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处理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/>
          <p:nvPr/>
        </p:nvGraphicFramePr>
        <p:xfrm>
          <a:off x="317" y="478536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删除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删除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删除订单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/>
          <p:nvPr/>
        </p:nvGraphicFramePr>
        <p:xfrm>
          <a:off x="5873115" y="4785360"/>
          <a:ext cx="5422900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9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0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5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73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4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收支信息查询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收支信息查询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收支信息查询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查看收支记录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显示收支信息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4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程序流程图：</a:t>
            </a:r>
            <a:endParaRPr lang="zh-CN" altLang="en-US"/>
          </a:p>
        </p:txBody>
      </p:sp>
      <p:pic>
        <p:nvPicPr>
          <p:cNvPr id="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27935" y="1242060"/>
            <a:ext cx="7136130" cy="52317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640080" y="1264285"/>
            <a:ext cx="11023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b="1"/>
              <a:t>判定树：</a:t>
            </a:r>
          </a:p>
        </p:txBody>
      </p:sp>
      <p:pic>
        <p:nvPicPr>
          <p:cNvPr id="8" name="图片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03500" y="1046480"/>
            <a:ext cx="6984365" cy="55816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</a:p>
        </p:txBody>
      </p:sp>
      <p:sp>
        <p:nvSpPr>
          <p:cNvPr id="24" name="圆角矩形 23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5" name="圆角矩形 24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6" name="图片 5" descr="C:\Users\Annz_2\Desktop\绘图1.png绘图1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406368" y="1906226"/>
            <a:ext cx="1934845" cy="2445004"/>
          </a:xfrm>
          <a:prstGeom prst="rect">
            <a:avLst/>
          </a:prstGeom>
        </p:spPr>
      </p:pic>
      <p:pic>
        <p:nvPicPr>
          <p:cNvPr id="8" name="图片 7" descr="C:\Users\Annz_2\Documents\绘图3.png绘图3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8850786" y="1906861"/>
            <a:ext cx="1934845" cy="2445004"/>
          </a:xfrm>
          <a:prstGeom prst="rect">
            <a:avLst/>
          </a:prstGeom>
        </p:spPr>
      </p:pic>
      <p:pic>
        <p:nvPicPr>
          <p:cNvPr id="12" name="图片 11" descr="C:\Users\Annz_2\Desktop\绘图1.png绘图1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5128895" y="1906270"/>
            <a:ext cx="1934210" cy="24453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1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模块数据流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[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业务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]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，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层数据流图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数据库模型以及数据字典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.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系统流程图，功能程序关系表以及</a:t>
            </a: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HIPO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结构</a:t>
            </a:r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-0.305299 0 E" pathEditMode="relative" ptsTypes="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05299 0 E" pathEditMode="relative" ptsTypes="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25" grpId="0" animBg="1"/>
      <p:bldP spid="25" grpId="1" animBg="1"/>
      <p:bldP spid="21" grpId="0" animBg="1"/>
      <p:bldP spid="20" grpId="0"/>
      <p:bldP spid="40" grpId="0"/>
      <p:bldP spid="4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gradFill>
            <a:gsLst>
              <a:gs pos="0">
                <a:srgbClr val="9EE256"/>
              </a:gs>
              <a:gs pos="100000">
                <a:srgbClr val="52762D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任务分工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129540" y="1046480"/>
            <a:ext cx="4620260" cy="29997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陈董锴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总体任务分配，完成用户信息管理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完成对应模块测试用例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: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按时完成，子模块规模相对简单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918075" y="1097915"/>
            <a:ext cx="3932555" cy="3830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吴安之：响应事件监听子模块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详细设计分工，回溯修订需求分析原型部分，总体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修订项目计划，完成对应模块的测试用例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.5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：按时完成，子模块规模相对大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307830" y="1046480"/>
            <a:ext cx="2540000" cy="46615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吕莉：卖家管理数据与统计子模块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制作设计阶段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PT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完成对应模块的测试用例和用户手册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.3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: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按时完成，子模块规模相对中等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Ⅰ</a:t>
            </a:r>
          </a:p>
        </p:txBody>
      </p:sp>
      <p:sp>
        <p:nvSpPr>
          <p:cNvPr id="19" name="圆角矩形 18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6" name="图片 5" descr="C:\Users\Annz_2\Desktop\临时文件夹\图片1.png图片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406368" y="1906861"/>
            <a:ext cx="1934845" cy="2445004"/>
          </a:xfrm>
          <a:prstGeom prst="rect">
            <a:avLst/>
          </a:prstGeom>
        </p:spPr>
      </p:pic>
      <p:pic>
        <p:nvPicPr>
          <p:cNvPr id="8" name="图片 7" descr="C:\Users\Annz_2\Desktop\临时文件夹\图片3.png图片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850786" y="1906861"/>
            <a:ext cx="1934845" cy="2445004"/>
          </a:xfrm>
          <a:prstGeom prst="rect">
            <a:avLst/>
          </a:prstGeom>
        </p:spPr>
      </p:pic>
      <p:pic>
        <p:nvPicPr>
          <p:cNvPr id="12" name="图片 11" descr="C:\Users\Annz_2\Desktop\临时文件夹\图片2.png图片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5142760" y="1907465"/>
            <a:ext cx="1934210" cy="244440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1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 模块数据流图以及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3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层数据流图</a:t>
            </a:r>
            <a:endParaRPr lang="en-US" altLang="zh-CN" sz="200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数据库模型以及数据字典</a:t>
            </a:r>
            <a:endParaRPr lang="en-US" altLang="zh-CN" sz="200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3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系统流程图，功能程序关系表以及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HIPO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结构</a:t>
            </a:r>
            <a:endParaRPr lang="en-US" altLang="zh-CN" sz="200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" name="文本框 1"/>
          <p:cNvSpPr txBox="1"/>
          <p:nvPr/>
        </p:nvSpPr>
        <p:spPr>
          <a:xfrm>
            <a:off x="0" y="882015"/>
            <a:ext cx="60883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3</a:t>
            </a:r>
            <a:r>
              <a:rPr lang="zh-CN" altLang="en-US"/>
              <a:t>层数据流图：</a:t>
            </a:r>
          </a:p>
        </p:txBody>
      </p:sp>
      <p:pic>
        <p:nvPicPr>
          <p:cNvPr id="4" name="图片 3" descr="大帅商城系统0层数据流图 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42865" y="1352550"/>
            <a:ext cx="6506210" cy="800100"/>
          </a:xfrm>
          <a:prstGeom prst="rect">
            <a:avLst/>
          </a:prstGeom>
        </p:spPr>
      </p:pic>
      <p:pic>
        <p:nvPicPr>
          <p:cNvPr id="5" name="图片 4" descr="大帅商城系统1层数据流图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353185"/>
            <a:ext cx="5045075" cy="4628515"/>
          </a:xfrm>
          <a:prstGeom prst="rect">
            <a:avLst/>
          </a:prstGeom>
        </p:spPr>
      </p:pic>
      <p:pic>
        <p:nvPicPr>
          <p:cNvPr id="7" name="图片 6" descr="大帅商城系统2层数据流图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42865" y="2152650"/>
            <a:ext cx="6695440" cy="38290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2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2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2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2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2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2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8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125 -0.048412 E" pathEditMode="relative" ptsTypes="">
                                      <p:cBhvr>
                                        <p:cTn id="25" dur="8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7" dur="8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8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9" dur="8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8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3058 0.170365 E" pathEditMode="relative" ptsTypes="">
                                      <p:cBhvr>
                                        <p:cTn id="34" dur="8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800" fill="hold"/>
                                        <p:tgtEl>
                                          <p:spTgt spid="12"/>
                                        </p:tgtEl>
                                      </p:cBhvr>
                                      <p:by x="150000" y="150000"/>
                                      <p:to x="126327" y="126327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8" dur="8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8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0362 0.262397 E" pathEditMode="relative" ptsTypes="">
                                      <p:cBhvr>
                                        <p:cTn id="43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5" dur="8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  <p:to x="74692" y="74692"/>
                                    </p:animScale>
                                  </p:childTnLst>
                                </p:cTn>
                              </p:par>
                              <p:par>
                                <p:cTn id="46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7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8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06354 -0.253676 E" pathEditMode="relative" ptsTypes="">
                                      <p:cBhvr>
                                        <p:cTn id="52" dur="8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4" dur="800" fill="hold"/>
                                        <p:tgtEl>
                                          <p:spTgt spid="22"/>
                                        </p:tgtEl>
                                      </p:cBhvr>
                                      <p:by x="150000" y="150000"/>
                                      <p:to x="224621" y="23282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8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07383 -0.436676 E" pathEditMode="relative" ptsTypes="">
                                      <p:cBhvr>
                                        <p:cTn id="59" dur="8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1" dur="800" fill="hold"/>
                                        <p:tgtEl>
                                          <p:spTgt spid="41"/>
                                        </p:tgtEl>
                                      </p:cBhvr>
                                      <p:by x="150000" y="150000"/>
                                      <p:to x="254173" y="67185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22" grpId="1" animBg="1"/>
      <p:bldP spid="22" grpId="2" animBg="1"/>
      <p:bldP spid="21" grpId="0" animBg="1"/>
      <p:bldP spid="20" grpId="0"/>
      <p:bldP spid="40" grpId="0"/>
      <p:bldP spid="41" grpId="0"/>
      <p:bldP spid="41" grpId="1"/>
      <p:bldP spid="41" grpId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sp>
        <p:nvSpPr>
          <p:cNvPr id="2" name="矩形 1">
            <a:hlinkClick r:id="rId2" action="ppaction://hlinksldjump"/>
          </p:cNvPr>
          <p:cNvSpPr/>
          <p:nvPr/>
        </p:nvSpPr>
        <p:spPr>
          <a:xfrm>
            <a:off x="9112600" y="1977691"/>
            <a:ext cx="1388644" cy="1388644"/>
          </a:xfrm>
          <a:prstGeom prst="rect">
            <a:avLst/>
          </a:prstGeom>
          <a:solidFill>
            <a:srgbClr val="4BE1C8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8977136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数据信息管理模块</a:t>
            </a:r>
          </a:p>
        </p:txBody>
      </p:sp>
      <p:sp>
        <p:nvSpPr>
          <p:cNvPr id="28" name="矩形 27">
            <a:hlinkClick r:id="" action="ppaction://hlinkshowjump?jump=nextslide"/>
          </p:cNvPr>
          <p:cNvSpPr/>
          <p:nvPr/>
        </p:nvSpPr>
        <p:spPr>
          <a:xfrm>
            <a:off x="1705929" y="1977691"/>
            <a:ext cx="1388644" cy="1388644"/>
          </a:xfrm>
          <a:prstGeom prst="rect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9" name="矩形 28">
            <a:hlinkClick r:id="rId3" action="ppaction://hlinksldjump"/>
          </p:cNvPr>
          <p:cNvSpPr/>
          <p:nvPr/>
        </p:nvSpPr>
        <p:spPr>
          <a:xfrm>
            <a:off x="3557597" y="1977691"/>
            <a:ext cx="1388644" cy="1388644"/>
          </a:xfrm>
          <a:prstGeom prst="rect">
            <a:avLst/>
          </a:prstGeom>
          <a:solidFill>
            <a:srgbClr val="F5D5B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31" name="矩形 30">
            <a:hlinkClick r:id="rId4" action="ppaction://hlinksldjump"/>
          </p:cNvPr>
          <p:cNvSpPr/>
          <p:nvPr/>
        </p:nvSpPr>
        <p:spPr>
          <a:xfrm>
            <a:off x="5409265" y="1977691"/>
            <a:ext cx="1388644" cy="1388644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33" name="矩形 32">
            <a:hlinkClick r:id="rId5" action="ppaction://hlinksldjump"/>
          </p:cNvPr>
          <p:cNvSpPr/>
          <p:nvPr/>
        </p:nvSpPr>
        <p:spPr>
          <a:xfrm>
            <a:off x="7240613" y="1977691"/>
            <a:ext cx="1388644" cy="1388644"/>
          </a:xfrm>
          <a:prstGeom prst="rect">
            <a:avLst/>
          </a:prstGeom>
          <a:solidFill>
            <a:srgbClr val="B4F2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5252720" y="3611245"/>
            <a:ext cx="170243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购物车模块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3422133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商品管理模块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7105149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订单管理模块</a:t>
            </a:r>
          </a:p>
        </p:txBody>
      </p:sp>
      <p:sp>
        <p:nvSpPr>
          <p:cNvPr id="47" name="文本框 46"/>
          <p:cNvSpPr txBox="1"/>
          <p:nvPr/>
        </p:nvSpPr>
        <p:spPr>
          <a:xfrm>
            <a:off x="1550145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用户管理模块</a:t>
            </a: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050" name="头像"/>
          <p:cNvSpPr/>
          <p:nvPr/>
        </p:nvSpPr>
        <p:spPr bwMode="auto">
          <a:xfrm>
            <a:off x="2047875" y="2270125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箱子"/>
          <p:cNvSpPr/>
          <p:nvPr/>
        </p:nvSpPr>
        <p:spPr>
          <a:xfrm>
            <a:off x="3794760" y="2214245"/>
            <a:ext cx="914400" cy="914400"/>
          </a:xfrm>
          <a:custGeom>
            <a:avLst/>
            <a:gdLst>
              <a:gd name="connsiteX0" fmla="*/ 2733675 w 5559425"/>
              <a:gd name="connsiteY0" fmla="*/ 1498599 h 4676774"/>
              <a:gd name="connsiteX1" fmla="*/ 2708275 w 5559425"/>
              <a:gd name="connsiteY1" fmla="*/ 1501774 h 4676774"/>
              <a:gd name="connsiteX2" fmla="*/ 2689225 w 5559425"/>
              <a:gd name="connsiteY2" fmla="*/ 1511299 h 4676774"/>
              <a:gd name="connsiteX3" fmla="*/ 2673350 w 5559425"/>
              <a:gd name="connsiteY3" fmla="*/ 1520824 h 4676774"/>
              <a:gd name="connsiteX4" fmla="*/ 2663825 w 5559425"/>
              <a:gd name="connsiteY4" fmla="*/ 1536699 h 4676774"/>
              <a:gd name="connsiteX5" fmla="*/ 2657475 w 5559425"/>
              <a:gd name="connsiteY5" fmla="*/ 1555749 h 4676774"/>
              <a:gd name="connsiteX6" fmla="*/ 2654300 w 5559425"/>
              <a:gd name="connsiteY6" fmla="*/ 1577974 h 4676774"/>
              <a:gd name="connsiteX7" fmla="*/ 2654300 w 5559425"/>
              <a:gd name="connsiteY7" fmla="*/ 1603374 h 4676774"/>
              <a:gd name="connsiteX8" fmla="*/ 2654300 w 5559425"/>
              <a:gd name="connsiteY8" fmla="*/ 1758949 h 4676774"/>
              <a:gd name="connsiteX9" fmla="*/ 2593975 w 5559425"/>
              <a:gd name="connsiteY9" fmla="*/ 1771649 h 4676774"/>
              <a:gd name="connsiteX10" fmla="*/ 2540000 w 5559425"/>
              <a:gd name="connsiteY10" fmla="*/ 1787524 h 4676774"/>
              <a:gd name="connsiteX11" fmla="*/ 2492375 w 5559425"/>
              <a:gd name="connsiteY11" fmla="*/ 1806574 h 4676774"/>
              <a:gd name="connsiteX12" fmla="*/ 2444750 w 5559425"/>
              <a:gd name="connsiteY12" fmla="*/ 1828799 h 4676774"/>
              <a:gd name="connsiteX13" fmla="*/ 2400300 w 5559425"/>
              <a:gd name="connsiteY13" fmla="*/ 1854199 h 4676774"/>
              <a:gd name="connsiteX14" fmla="*/ 2362200 w 5559425"/>
              <a:gd name="connsiteY14" fmla="*/ 1879599 h 4676774"/>
              <a:gd name="connsiteX15" fmla="*/ 2327275 w 5559425"/>
              <a:gd name="connsiteY15" fmla="*/ 1911349 h 4676774"/>
              <a:gd name="connsiteX16" fmla="*/ 2292350 w 5559425"/>
              <a:gd name="connsiteY16" fmla="*/ 1943099 h 4676774"/>
              <a:gd name="connsiteX17" fmla="*/ 2266950 w 5559425"/>
              <a:gd name="connsiteY17" fmla="*/ 1978024 h 4676774"/>
              <a:gd name="connsiteX18" fmla="*/ 2241550 w 5559425"/>
              <a:gd name="connsiteY18" fmla="*/ 2016124 h 4676774"/>
              <a:gd name="connsiteX19" fmla="*/ 2219325 w 5559425"/>
              <a:gd name="connsiteY19" fmla="*/ 2054224 h 4676774"/>
              <a:gd name="connsiteX20" fmla="*/ 2203450 w 5559425"/>
              <a:gd name="connsiteY20" fmla="*/ 2092324 h 4676774"/>
              <a:gd name="connsiteX21" fmla="*/ 2190750 w 5559425"/>
              <a:gd name="connsiteY21" fmla="*/ 2130424 h 4676774"/>
              <a:gd name="connsiteX22" fmla="*/ 2181225 w 5559425"/>
              <a:gd name="connsiteY22" fmla="*/ 2168524 h 4676774"/>
              <a:gd name="connsiteX23" fmla="*/ 2174875 w 5559425"/>
              <a:gd name="connsiteY23" fmla="*/ 2209799 h 4676774"/>
              <a:gd name="connsiteX24" fmla="*/ 2171700 w 5559425"/>
              <a:gd name="connsiteY24" fmla="*/ 2251074 h 4676774"/>
              <a:gd name="connsiteX25" fmla="*/ 2174875 w 5559425"/>
              <a:gd name="connsiteY25" fmla="*/ 2314574 h 4676774"/>
              <a:gd name="connsiteX26" fmla="*/ 2184400 w 5559425"/>
              <a:gd name="connsiteY26" fmla="*/ 2371724 h 4676774"/>
              <a:gd name="connsiteX27" fmla="*/ 2197100 w 5559425"/>
              <a:gd name="connsiteY27" fmla="*/ 2425699 h 4676774"/>
              <a:gd name="connsiteX28" fmla="*/ 2216150 w 5559425"/>
              <a:gd name="connsiteY28" fmla="*/ 2476499 h 4676774"/>
              <a:gd name="connsiteX29" fmla="*/ 2238375 w 5559425"/>
              <a:gd name="connsiteY29" fmla="*/ 2520949 h 4676774"/>
              <a:gd name="connsiteX30" fmla="*/ 2266950 w 5559425"/>
              <a:gd name="connsiteY30" fmla="*/ 2562224 h 4676774"/>
              <a:gd name="connsiteX31" fmla="*/ 2298700 w 5559425"/>
              <a:gd name="connsiteY31" fmla="*/ 2603499 h 4676774"/>
              <a:gd name="connsiteX32" fmla="*/ 2333625 w 5559425"/>
              <a:gd name="connsiteY32" fmla="*/ 2638424 h 4676774"/>
              <a:gd name="connsiteX33" fmla="*/ 2371725 w 5559425"/>
              <a:gd name="connsiteY33" fmla="*/ 2670174 h 4676774"/>
              <a:gd name="connsiteX34" fmla="*/ 2413000 w 5559425"/>
              <a:gd name="connsiteY34" fmla="*/ 2701924 h 4676774"/>
              <a:gd name="connsiteX35" fmla="*/ 2457450 w 5559425"/>
              <a:gd name="connsiteY35" fmla="*/ 2730499 h 4676774"/>
              <a:gd name="connsiteX36" fmla="*/ 2501900 w 5559425"/>
              <a:gd name="connsiteY36" fmla="*/ 2755899 h 4676774"/>
              <a:gd name="connsiteX37" fmla="*/ 2600325 w 5559425"/>
              <a:gd name="connsiteY37" fmla="*/ 2803524 h 4676774"/>
              <a:gd name="connsiteX38" fmla="*/ 2701925 w 5559425"/>
              <a:gd name="connsiteY38" fmla="*/ 2844799 h 4676774"/>
              <a:gd name="connsiteX39" fmla="*/ 2790825 w 5559425"/>
              <a:gd name="connsiteY39" fmla="*/ 2882899 h 4676774"/>
              <a:gd name="connsiteX40" fmla="*/ 2863850 w 5559425"/>
              <a:gd name="connsiteY40" fmla="*/ 2920999 h 4676774"/>
              <a:gd name="connsiteX41" fmla="*/ 2924175 w 5559425"/>
              <a:gd name="connsiteY41" fmla="*/ 2955924 h 4676774"/>
              <a:gd name="connsiteX42" fmla="*/ 2946400 w 5559425"/>
              <a:gd name="connsiteY42" fmla="*/ 2974974 h 4676774"/>
              <a:gd name="connsiteX43" fmla="*/ 2968625 w 5559425"/>
              <a:gd name="connsiteY43" fmla="*/ 2994024 h 4676774"/>
              <a:gd name="connsiteX44" fmla="*/ 2984500 w 5559425"/>
              <a:gd name="connsiteY44" fmla="*/ 3009899 h 4676774"/>
              <a:gd name="connsiteX45" fmla="*/ 3000375 w 5559425"/>
              <a:gd name="connsiteY45" fmla="*/ 3032124 h 4676774"/>
              <a:gd name="connsiteX46" fmla="*/ 3013075 w 5559425"/>
              <a:gd name="connsiteY46" fmla="*/ 3051174 h 4676774"/>
              <a:gd name="connsiteX47" fmla="*/ 3022600 w 5559425"/>
              <a:gd name="connsiteY47" fmla="*/ 3073399 h 4676774"/>
              <a:gd name="connsiteX48" fmla="*/ 3028950 w 5559425"/>
              <a:gd name="connsiteY48" fmla="*/ 3095624 h 4676774"/>
              <a:gd name="connsiteX49" fmla="*/ 3035300 w 5559425"/>
              <a:gd name="connsiteY49" fmla="*/ 3121024 h 4676774"/>
              <a:gd name="connsiteX50" fmla="*/ 3038475 w 5559425"/>
              <a:gd name="connsiteY50" fmla="*/ 3146424 h 4676774"/>
              <a:gd name="connsiteX51" fmla="*/ 3041650 w 5559425"/>
              <a:gd name="connsiteY51" fmla="*/ 3171824 h 4676774"/>
              <a:gd name="connsiteX52" fmla="*/ 3038475 w 5559425"/>
              <a:gd name="connsiteY52" fmla="*/ 3203574 h 4676774"/>
              <a:gd name="connsiteX53" fmla="*/ 3032125 w 5559425"/>
              <a:gd name="connsiteY53" fmla="*/ 3232149 h 4676774"/>
              <a:gd name="connsiteX54" fmla="*/ 3025775 w 5559425"/>
              <a:gd name="connsiteY54" fmla="*/ 3257549 h 4676774"/>
              <a:gd name="connsiteX55" fmla="*/ 3013075 w 5559425"/>
              <a:gd name="connsiteY55" fmla="*/ 3279774 h 4676774"/>
              <a:gd name="connsiteX56" fmla="*/ 2997200 w 5559425"/>
              <a:gd name="connsiteY56" fmla="*/ 3301999 h 4676774"/>
              <a:gd name="connsiteX57" fmla="*/ 2978150 w 5559425"/>
              <a:gd name="connsiteY57" fmla="*/ 3317874 h 4676774"/>
              <a:gd name="connsiteX58" fmla="*/ 2955925 w 5559425"/>
              <a:gd name="connsiteY58" fmla="*/ 3333749 h 4676774"/>
              <a:gd name="connsiteX59" fmla="*/ 2927350 w 5559425"/>
              <a:gd name="connsiteY59" fmla="*/ 3349624 h 4676774"/>
              <a:gd name="connsiteX60" fmla="*/ 2898775 w 5559425"/>
              <a:gd name="connsiteY60" fmla="*/ 3359149 h 4676774"/>
              <a:gd name="connsiteX61" fmla="*/ 2870200 w 5559425"/>
              <a:gd name="connsiteY61" fmla="*/ 3371849 h 4676774"/>
              <a:gd name="connsiteX62" fmla="*/ 2803525 w 5559425"/>
              <a:gd name="connsiteY62" fmla="*/ 3384549 h 4676774"/>
              <a:gd name="connsiteX63" fmla="*/ 2733675 w 5559425"/>
              <a:gd name="connsiteY63" fmla="*/ 3394074 h 4676774"/>
              <a:gd name="connsiteX64" fmla="*/ 2657475 w 5559425"/>
              <a:gd name="connsiteY64" fmla="*/ 3397249 h 4676774"/>
              <a:gd name="connsiteX65" fmla="*/ 2581275 w 5559425"/>
              <a:gd name="connsiteY65" fmla="*/ 3397249 h 4676774"/>
              <a:gd name="connsiteX66" fmla="*/ 2517775 w 5559425"/>
              <a:gd name="connsiteY66" fmla="*/ 3390899 h 4676774"/>
              <a:gd name="connsiteX67" fmla="*/ 2457450 w 5559425"/>
              <a:gd name="connsiteY67" fmla="*/ 3384549 h 4676774"/>
              <a:gd name="connsiteX68" fmla="*/ 2406650 w 5559425"/>
              <a:gd name="connsiteY68" fmla="*/ 3375024 h 4676774"/>
              <a:gd name="connsiteX69" fmla="*/ 2324100 w 5559425"/>
              <a:gd name="connsiteY69" fmla="*/ 3349624 h 4676774"/>
              <a:gd name="connsiteX70" fmla="*/ 2257425 w 5559425"/>
              <a:gd name="connsiteY70" fmla="*/ 3324224 h 4676774"/>
              <a:gd name="connsiteX71" fmla="*/ 2232025 w 5559425"/>
              <a:gd name="connsiteY71" fmla="*/ 3314699 h 4676774"/>
              <a:gd name="connsiteX72" fmla="*/ 2212975 w 5559425"/>
              <a:gd name="connsiteY72" fmla="*/ 3308349 h 4676774"/>
              <a:gd name="connsiteX73" fmla="*/ 2203450 w 5559425"/>
              <a:gd name="connsiteY73" fmla="*/ 3311524 h 4676774"/>
              <a:gd name="connsiteX74" fmla="*/ 2193925 w 5559425"/>
              <a:gd name="connsiteY74" fmla="*/ 3317874 h 4676774"/>
              <a:gd name="connsiteX75" fmla="*/ 2184400 w 5559425"/>
              <a:gd name="connsiteY75" fmla="*/ 3330574 h 4676774"/>
              <a:gd name="connsiteX76" fmla="*/ 2174875 w 5559425"/>
              <a:gd name="connsiteY76" fmla="*/ 3346449 h 4676774"/>
              <a:gd name="connsiteX77" fmla="*/ 2159000 w 5559425"/>
              <a:gd name="connsiteY77" fmla="*/ 3390899 h 4676774"/>
              <a:gd name="connsiteX78" fmla="*/ 2146300 w 5559425"/>
              <a:gd name="connsiteY78" fmla="*/ 3441699 h 4676774"/>
              <a:gd name="connsiteX79" fmla="*/ 2133600 w 5559425"/>
              <a:gd name="connsiteY79" fmla="*/ 3495674 h 4676774"/>
              <a:gd name="connsiteX80" fmla="*/ 2130425 w 5559425"/>
              <a:gd name="connsiteY80" fmla="*/ 3546474 h 4676774"/>
              <a:gd name="connsiteX81" fmla="*/ 2130425 w 5559425"/>
              <a:gd name="connsiteY81" fmla="*/ 3568699 h 4676774"/>
              <a:gd name="connsiteX82" fmla="*/ 2130425 w 5559425"/>
              <a:gd name="connsiteY82" fmla="*/ 3587749 h 4676774"/>
              <a:gd name="connsiteX83" fmla="*/ 2133600 w 5559425"/>
              <a:gd name="connsiteY83" fmla="*/ 3600449 h 4676774"/>
              <a:gd name="connsiteX84" fmla="*/ 2139950 w 5559425"/>
              <a:gd name="connsiteY84" fmla="*/ 3606799 h 4676774"/>
              <a:gd name="connsiteX85" fmla="*/ 2168525 w 5559425"/>
              <a:gd name="connsiteY85" fmla="*/ 3622674 h 4676774"/>
              <a:gd name="connsiteX86" fmla="*/ 2203450 w 5559425"/>
              <a:gd name="connsiteY86" fmla="*/ 3641724 h 4676774"/>
              <a:gd name="connsiteX87" fmla="*/ 2247900 w 5559425"/>
              <a:gd name="connsiteY87" fmla="*/ 3657599 h 4676774"/>
              <a:gd name="connsiteX88" fmla="*/ 2301875 w 5559425"/>
              <a:gd name="connsiteY88" fmla="*/ 3673474 h 4676774"/>
              <a:gd name="connsiteX89" fmla="*/ 2362200 w 5559425"/>
              <a:gd name="connsiteY89" fmla="*/ 3689349 h 4676774"/>
              <a:gd name="connsiteX90" fmla="*/ 2432050 w 5559425"/>
              <a:gd name="connsiteY90" fmla="*/ 3702049 h 4676774"/>
              <a:gd name="connsiteX91" fmla="*/ 2511425 w 5559425"/>
              <a:gd name="connsiteY91" fmla="*/ 3711574 h 4676774"/>
              <a:gd name="connsiteX92" fmla="*/ 2597150 w 5559425"/>
              <a:gd name="connsiteY92" fmla="*/ 3717924 h 4676774"/>
              <a:gd name="connsiteX93" fmla="*/ 2597150 w 5559425"/>
              <a:gd name="connsiteY93" fmla="*/ 3829049 h 4676774"/>
              <a:gd name="connsiteX94" fmla="*/ 2597150 w 5559425"/>
              <a:gd name="connsiteY94" fmla="*/ 3860799 h 4676774"/>
              <a:gd name="connsiteX95" fmla="*/ 2603500 w 5559425"/>
              <a:gd name="connsiteY95" fmla="*/ 3886199 h 4676774"/>
              <a:gd name="connsiteX96" fmla="*/ 2609850 w 5559425"/>
              <a:gd name="connsiteY96" fmla="*/ 3905249 h 4676774"/>
              <a:gd name="connsiteX97" fmla="*/ 2619375 w 5559425"/>
              <a:gd name="connsiteY97" fmla="*/ 3921124 h 4676774"/>
              <a:gd name="connsiteX98" fmla="*/ 2632075 w 5559425"/>
              <a:gd name="connsiteY98" fmla="*/ 3930649 h 4676774"/>
              <a:gd name="connsiteX99" fmla="*/ 2647950 w 5559425"/>
              <a:gd name="connsiteY99" fmla="*/ 3936999 h 4676774"/>
              <a:gd name="connsiteX100" fmla="*/ 2670175 w 5559425"/>
              <a:gd name="connsiteY100" fmla="*/ 3940174 h 4676774"/>
              <a:gd name="connsiteX101" fmla="*/ 2695575 w 5559425"/>
              <a:gd name="connsiteY101" fmla="*/ 3940174 h 4676774"/>
              <a:gd name="connsiteX102" fmla="*/ 2879725 w 5559425"/>
              <a:gd name="connsiteY102" fmla="*/ 3940174 h 4676774"/>
              <a:gd name="connsiteX103" fmla="*/ 2905125 w 5559425"/>
              <a:gd name="connsiteY103" fmla="*/ 3940174 h 4676774"/>
              <a:gd name="connsiteX104" fmla="*/ 2924175 w 5559425"/>
              <a:gd name="connsiteY104" fmla="*/ 3936999 h 4676774"/>
              <a:gd name="connsiteX105" fmla="*/ 2940050 w 5559425"/>
              <a:gd name="connsiteY105" fmla="*/ 3930649 h 4676774"/>
              <a:gd name="connsiteX106" fmla="*/ 2946400 w 5559425"/>
              <a:gd name="connsiteY106" fmla="*/ 3924299 h 4676774"/>
              <a:gd name="connsiteX107" fmla="*/ 2952750 w 5559425"/>
              <a:gd name="connsiteY107" fmla="*/ 3911599 h 4676774"/>
              <a:gd name="connsiteX108" fmla="*/ 2959100 w 5559425"/>
              <a:gd name="connsiteY108" fmla="*/ 3892549 h 4676774"/>
              <a:gd name="connsiteX109" fmla="*/ 2959100 w 5559425"/>
              <a:gd name="connsiteY109" fmla="*/ 3870324 h 4676774"/>
              <a:gd name="connsiteX110" fmla="*/ 2962275 w 5559425"/>
              <a:gd name="connsiteY110" fmla="*/ 3841749 h 4676774"/>
              <a:gd name="connsiteX111" fmla="*/ 2962275 w 5559425"/>
              <a:gd name="connsiteY111" fmla="*/ 3689349 h 4676774"/>
              <a:gd name="connsiteX112" fmla="*/ 3009900 w 5559425"/>
              <a:gd name="connsiteY112" fmla="*/ 3679824 h 4676774"/>
              <a:gd name="connsiteX113" fmla="*/ 3057525 w 5559425"/>
              <a:gd name="connsiteY113" fmla="*/ 3663949 h 4676774"/>
              <a:gd name="connsiteX114" fmla="*/ 3101975 w 5559425"/>
              <a:gd name="connsiteY114" fmla="*/ 3648074 h 4676774"/>
              <a:gd name="connsiteX115" fmla="*/ 3146425 w 5559425"/>
              <a:gd name="connsiteY115" fmla="*/ 3629024 h 4676774"/>
              <a:gd name="connsiteX116" fmla="*/ 3187700 w 5559425"/>
              <a:gd name="connsiteY116" fmla="*/ 3609974 h 4676774"/>
              <a:gd name="connsiteX117" fmla="*/ 3225800 w 5559425"/>
              <a:gd name="connsiteY117" fmla="*/ 3584574 h 4676774"/>
              <a:gd name="connsiteX118" fmla="*/ 3260725 w 5559425"/>
              <a:gd name="connsiteY118" fmla="*/ 3555999 h 4676774"/>
              <a:gd name="connsiteX119" fmla="*/ 3295650 w 5559425"/>
              <a:gd name="connsiteY119" fmla="*/ 3527424 h 4676774"/>
              <a:gd name="connsiteX120" fmla="*/ 3324225 w 5559425"/>
              <a:gd name="connsiteY120" fmla="*/ 3492499 h 4676774"/>
              <a:gd name="connsiteX121" fmla="*/ 3349625 w 5559425"/>
              <a:gd name="connsiteY121" fmla="*/ 3454399 h 4676774"/>
              <a:gd name="connsiteX122" fmla="*/ 3371850 w 5559425"/>
              <a:gd name="connsiteY122" fmla="*/ 3413124 h 4676774"/>
              <a:gd name="connsiteX123" fmla="*/ 3390900 w 5559425"/>
              <a:gd name="connsiteY123" fmla="*/ 3371849 h 4676774"/>
              <a:gd name="connsiteX124" fmla="*/ 3406775 w 5559425"/>
              <a:gd name="connsiteY124" fmla="*/ 3324224 h 4676774"/>
              <a:gd name="connsiteX125" fmla="*/ 3419475 w 5559425"/>
              <a:gd name="connsiteY125" fmla="*/ 3270249 h 4676774"/>
              <a:gd name="connsiteX126" fmla="*/ 3425825 w 5559425"/>
              <a:gd name="connsiteY126" fmla="*/ 3216274 h 4676774"/>
              <a:gd name="connsiteX127" fmla="*/ 3429000 w 5559425"/>
              <a:gd name="connsiteY127" fmla="*/ 3155949 h 4676774"/>
              <a:gd name="connsiteX128" fmla="*/ 3425825 w 5559425"/>
              <a:gd name="connsiteY128" fmla="*/ 3101974 h 4676774"/>
              <a:gd name="connsiteX129" fmla="*/ 3419475 w 5559425"/>
              <a:gd name="connsiteY129" fmla="*/ 3051174 h 4676774"/>
              <a:gd name="connsiteX130" fmla="*/ 3406775 w 5559425"/>
              <a:gd name="connsiteY130" fmla="*/ 3003549 h 4676774"/>
              <a:gd name="connsiteX131" fmla="*/ 3394075 w 5559425"/>
              <a:gd name="connsiteY131" fmla="*/ 2955924 h 4676774"/>
              <a:gd name="connsiteX132" fmla="*/ 3371850 w 5559425"/>
              <a:gd name="connsiteY132" fmla="*/ 2911474 h 4676774"/>
              <a:gd name="connsiteX133" fmla="*/ 3349625 w 5559425"/>
              <a:gd name="connsiteY133" fmla="*/ 2870199 h 4676774"/>
              <a:gd name="connsiteX134" fmla="*/ 3317875 w 5559425"/>
              <a:gd name="connsiteY134" fmla="*/ 2828924 h 4676774"/>
              <a:gd name="connsiteX135" fmla="*/ 3286125 w 5559425"/>
              <a:gd name="connsiteY135" fmla="*/ 2790824 h 4676774"/>
              <a:gd name="connsiteX136" fmla="*/ 3248025 w 5559425"/>
              <a:gd name="connsiteY136" fmla="*/ 2755899 h 4676774"/>
              <a:gd name="connsiteX137" fmla="*/ 3206750 w 5559425"/>
              <a:gd name="connsiteY137" fmla="*/ 2720974 h 4676774"/>
              <a:gd name="connsiteX138" fmla="*/ 3162300 w 5559425"/>
              <a:gd name="connsiteY138" fmla="*/ 2689224 h 4676774"/>
              <a:gd name="connsiteX139" fmla="*/ 3114675 w 5559425"/>
              <a:gd name="connsiteY139" fmla="*/ 2657474 h 4676774"/>
              <a:gd name="connsiteX140" fmla="*/ 3063875 w 5559425"/>
              <a:gd name="connsiteY140" fmla="*/ 2625724 h 4676774"/>
              <a:gd name="connsiteX141" fmla="*/ 3006725 w 5559425"/>
              <a:gd name="connsiteY141" fmla="*/ 2597149 h 4676774"/>
              <a:gd name="connsiteX142" fmla="*/ 2946400 w 5559425"/>
              <a:gd name="connsiteY142" fmla="*/ 2568574 h 4676774"/>
              <a:gd name="connsiteX143" fmla="*/ 2886075 w 5559425"/>
              <a:gd name="connsiteY143" fmla="*/ 2539999 h 4676774"/>
              <a:gd name="connsiteX144" fmla="*/ 2806700 w 5559425"/>
              <a:gd name="connsiteY144" fmla="*/ 2508249 h 4676774"/>
              <a:gd name="connsiteX145" fmla="*/ 2740025 w 5559425"/>
              <a:gd name="connsiteY145" fmla="*/ 2476499 h 4676774"/>
              <a:gd name="connsiteX146" fmla="*/ 2682875 w 5559425"/>
              <a:gd name="connsiteY146" fmla="*/ 2441574 h 4676774"/>
              <a:gd name="connsiteX147" fmla="*/ 2635250 w 5559425"/>
              <a:gd name="connsiteY147" fmla="*/ 2409824 h 4676774"/>
              <a:gd name="connsiteX148" fmla="*/ 2616200 w 5559425"/>
              <a:gd name="connsiteY148" fmla="*/ 2393949 h 4676774"/>
              <a:gd name="connsiteX149" fmla="*/ 2600325 w 5559425"/>
              <a:gd name="connsiteY149" fmla="*/ 2378074 h 4676774"/>
              <a:gd name="connsiteX150" fmla="*/ 2587625 w 5559425"/>
              <a:gd name="connsiteY150" fmla="*/ 2359024 h 4676774"/>
              <a:gd name="connsiteX151" fmla="*/ 2574925 w 5559425"/>
              <a:gd name="connsiteY151" fmla="*/ 2339974 h 4676774"/>
              <a:gd name="connsiteX152" fmla="*/ 2565400 w 5559425"/>
              <a:gd name="connsiteY152" fmla="*/ 2320924 h 4676774"/>
              <a:gd name="connsiteX153" fmla="*/ 2559050 w 5559425"/>
              <a:gd name="connsiteY153" fmla="*/ 2298699 h 4676774"/>
              <a:gd name="connsiteX154" fmla="*/ 2555875 w 5559425"/>
              <a:gd name="connsiteY154" fmla="*/ 2276474 h 4676774"/>
              <a:gd name="connsiteX155" fmla="*/ 2552700 w 5559425"/>
              <a:gd name="connsiteY155" fmla="*/ 2251074 h 4676774"/>
              <a:gd name="connsiteX156" fmla="*/ 2555875 w 5559425"/>
              <a:gd name="connsiteY156" fmla="*/ 2228849 h 4676774"/>
              <a:gd name="connsiteX157" fmla="*/ 2559050 w 5559425"/>
              <a:gd name="connsiteY157" fmla="*/ 2206624 h 4676774"/>
              <a:gd name="connsiteX158" fmla="*/ 2562225 w 5559425"/>
              <a:gd name="connsiteY158" fmla="*/ 2184399 h 4676774"/>
              <a:gd name="connsiteX159" fmla="*/ 2571750 w 5559425"/>
              <a:gd name="connsiteY159" fmla="*/ 2162174 h 4676774"/>
              <a:gd name="connsiteX160" fmla="*/ 2581275 w 5559425"/>
              <a:gd name="connsiteY160" fmla="*/ 2143124 h 4676774"/>
              <a:gd name="connsiteX161" fmla="*/ 2593975 w 5559425"/>
              <a:gd name="connsiteY161" fmla="*/ 2124074 h 4676774"/>
              <a:gd name="connsiteX162" fmla="*/ 2609850 w 5559425"/>
              <a:gd name="connsiteY162" fmla="*/ 2108199 h 4676774"/>
              <a:gd name="connsiteX163" fmla="*/ 2625725 w 5559425"/>
              <a:gd name="connsiteY163" fmla="*/ 2092324 h 4676774"/>
              <a:gd name="connsiteX164" fmla="*/ 2644775 w 5559425"/>
              <a:gd name="connsiteY164" fmla="*/ 2079624 h 4676774"/>
              <a:gd name="connsiteX165" fmla="*/ 2667000 w 5559425"/>
              <a:gd name="connsiteY165" fmla="*/ 2066924 h 4676774"/>
              <a:gd name="connsiteX166" fmla="*/ 2695575 w 5559425"/>
              <a:gd name="connsiteY166" fmla="*/ 2057399 h 4676774"/>
              <a:gd name="connsiteX167" fmla="*/ 2724150 w 5559425"/>
              <a:gd name="connsiteY167" fmla="*/ 2047874 h 4676774"/>
              <a:gd name="connsiteX168" fmla="*/ 2759075 w 5559425"/>
              <a:gd name="connsiteY168" fmla="*/ 2041524 h 4676774"/>
              <a:gd name="connsiteX169" fmla="*/ 2797175 w 5559425"/>
              <a:gd name="connsiteY169" fmla="*/ 2038349 h 4676774"/>
              <a:gd name="connsiteX170" fmla="*/ 2838450 w 5559425"/>
              <a:gd name="connsiteY170" fmla="*/ 2035174 h 4676774"/>
              <a:gd name="connsiteX171" fmla="*/ 2886075 w 5559425"/>
              <a:gd name="connsiteY171" fmla="*/ 2035174 h 4676774"/>
              <a:gd name="connsiteX172" fmla="*/ 2933700 w 5559425"/>
              <a:gd name="connsiteY172" fmla="*/ 2035174 h 4676774"/>
              <a:gd name="connsiteX173" fmla="*/ 2981325 w 5559425"/>
              <a:gd name="connsiteY173" fmla="*/ 2038349 h 4676774"/>
              <a:gd name="connsiteX174" fmla="*/ 3032125 w 5559425"/>
              <a:gd name="connsiteY174" fmla="*/ 2044699 h 4676774"/>
              <a:gd name="connsiteX175" fmla="*/ 3079750 w 5559425"/>
              <a:gd name="connsiteY175" fmla="*/ 2054224 h 4676774"/>
              <a:gd name="connsiteX176" fmla="*/ 3165475 w 5559425"/>
              <a:gd name="connsiteY176" fmla="*/ 2073274 h 4676774"/>
              <a:gd name="connsiteX177" fmla="*/ 3225800 w 5559425"/>
              <a:gd name="connsiteY177" fmla="*/ 2089149 h 4676774"/>
              <a:gd name="connsiteX178" fmla="*/ 3238500 w 5559425"/>
              <a:gd name="connsiteY178" fmla="*/ 2089149 h 4676774"/>
              <a:gd name="connsiteX179" fmla="*/ 3251200 w 5559425"/>
              <a:gd name="connsiteY179" fmla="*/ 2082799 h 4676774"/>
              <a:gd name="connsiteX180" fmla="*/ 3260725 w 5559425"/>
              <a:gd name="connsiteY180" fmla="*/ 2073274 h 4676774"/>
              <a:gd name="connsiteX181" fmla="*/ 3273425 w 5559425"/>
              <a:gd name="connsiteY181" fmla="*/ 2054224 h 4676774"/>
              <a:gd name="connsiteX182" fmla="*/ 3295650 w 5559425"/>
              <a:gd name="connsiteY182" fmla="*/ 2006599 h 4676774"/>
              <a:gd name="connsiteX183" fmla="*/ 3311525 w 5559425"/>
              <a:gd name="connsiteY183" fmla="*/ 1958974 h 4676774"/>
              <a:gd name="connsiteX184" fmla="*/ 3321050 w 5559425"/>
              <a:gd name="connsiteY184" fmla="*/ 1904999 h 4676774"/>
              <a:gd name="connsiteX185" fmla="*/ 3324225 w 5559425"/>
              <a:gd name="connsiteY185" fmla="*/ 1857374 h 4676774"/>
              <a:gd name="connsiteX186" fmla="*/ 3324225 w 5559425"/>
              <a:gd name="connsiteY186" fmla="*/ 1835149 h 4676774"/>
              <a:gd name="connsiteX187" fmla="*/ 3317875 w 5559425"/>
              <a:gd name="connsiteY187" fmla="*/ 1819274 h 4676774"/>
              <a:gd name="connsiteX188" fmla="*/ 3311525 w 5559425"/>
              <a:gd name="connsiteY188" fmla="*/ 1806574 h 4676774"/>
              <a:gd name="connsiteX189" fmla="*/ 3298825 w 5559425"/>
              <a:gd name="connsiteY189" fmla="*/ 1797049 h 4676774"/>
              <a:gd name="connsiteX190" fmla="*/ 3254375 w 5559425"/>
              <a:gd name="connsiteY190" fmla="*/ 1784349 h 4676774"/>
              <a:gd name="connsiteX191" fmla="*/ 3197225 w 5559425"/>
              <a:gd name="connsiteY191" fmla="*/ 1768474 h 4676774"/>
              <a:gd name="connsiteX192" fmla="*/ 3159125 w 5559425"/>
              <a:gd name="connsiteY192" fmla="*/ 1762124 h 4676774"/>
              <a:gd name="connsiteX193" fmla="*/ 3117850 w 5559425"/>
              <a:gd name="connsiteY193" fmla="*/ 1755774 h 4676774"/>
              <a:gd name="connsiteX194" fmla="*/ 3019425 w 5559425"/>
              <a:gd name="connsiteY194" fmla="*/ 1746249 h 4676774"/>
              <a:gd name="connsiteX195" fmla="*/ 3019425 w 5559425"/>
              <a:gd name="connsiteY195" fmla="*/ 1609724 h 4676774"/>
              <a:gd name="connsiteX196" fmla="*/ 3019425 w 5559425"/>
              <a:gd name="connsiteY196" fmla="*/ 1555749 h 4676774"/>
              <a:gd name="connsiteX197" fmla="*/ 3016250 w 5559425"/>
              <a:gd name="connsiteY197" fmla="*/ 1533524 h 4676774"/>
              <a:gd name="connsiteX198" fmla="*/ 3009900 w 5559425"/>
              <a:gd name="connsiteY198" fmla="*/ 1520824 h 4676774"/>
              <a:gd name="connsiteX199" fmla="*/ 3003550 w 5559425"/>
              <a:gd name="connsiteY199" fmla="*/ 1511299 h 4676774"/>
              <a:gd name="connsiteX200" fmla="*/ 2990850 w 5559425"/>
              <a:gd name="connsiteY200" fmla="*/ 1501774 h 4676774"/>
              <a:gd name="connsiteX201" fmla="*/ 2968625 w 5559425"/>
              <a:gd name="connsiteY201" fmla="*/ 1498599 h 4676774"/>
              <a:gd name="connsiteX202" fmla="*/ 2943225 w 5559425"/>
              <a:gd name="connsiteY202" fmla="*/ 1498599 h 4676774"/>
              <a:gd name="connsiteX203" fmla="*/ 2762250 w 5559425"/>
              <a:gd name="connsiteY203" fmla="*/ 1498599 h 4676774"/>
              <a:gd name="connsiteX204" fmla="*/ 2077933 w 5559425"/>
              <a:gd name="connsiteY204" fmla="*/ 438148 h 4676774"/>
              <a:gd name="connsiteX205" fmla="*/ 2048669 w 5559425"/>
              <a:gd name="connsiteY205" fmla="*/ 467412 h 4676774"/>
              <a:gd name="connsiteX206" fmla="*/ 2048669 w 5559425"/>
              <a:gd name="connsiteY206" fmla="*/ 769928 h 4676774"/>
              <a:gd name="connsiteX207" fmla="*/ 2075397 w 5559425"/>
              <a:gd name="connsiteY207" fmla="*/ 778225 h 4676774"/>
              <a:gd name="connsiteX208" fmla="*/ 2174524 w 5559425"/>
              <a:gd name="connsiteY208" fmla="*/ 877352 h 4676774"/>
              <a:gd name="connsiteX209" fmla="*/ 2184888 w 5559425"/>
              <a:gd name="connsiteY209" fmla="*/ 928686 h 4676774"/>
              <a:gd name="connsiteX210" fmla="*/ 3371361 w 5559425"/>
              <a:gd name="connsiteY210" fmla="*/ 928686 h 4676774"/>
              <a:gd name="connsiteX211" fmla="*/ 3381725 w 5559425"/>
              <a:gd name="connsiteY211" fmla="*/ 877352 h 4676774"/>
              <a:gd name="connsiteX212" fmla="*/ 3480853 w 5559425"/>
              <a:gd name="connsiteY212" fmla="*/ 778224 h 4676774"/>
              <a:gd name="connsiteX213" fmla="*/ 3507582 w 5559425"/>
              <a:gd name="connsiteY213" fmla="*/ 769927 h 4676774"/>
              <a:gd name="connsiteX214" fmla="*/ 3507582 w 5559425"/>
              <a:gd name="connsiteY214" fmla="*/ 467412 h 4676774"/>
              <a:gd name="connsiteX215" fmla="*/ 3478318 w 5559425"/>
              <a:gd name="connsiteY215" fmla="*/ 438148 h 4676774"/>
              <a:gd name="connsiteX216" fmla="*/ 2060754 w 5559425"/>
              <a:gd name="connsiteY216" fmla="*/ 0 h 4676774"/>
              <a:gd name="connsiteX217" fmla="*/ 3495494 w 5559425"/>
              <a:gd name="connsiteY217" fmla="*/ 0 h 4676774"/>
              <a:gd name="connsiteX218" fmla="*/ 3949699 w 5559425"/>
              <a:gd name="connsiteY218" fmla="*/ 454204 h 4676774"/>
              <a:gd name="connsiteX219" fmla="*/ 3949699 w 5559425"/>
              <a:gd name="connsiteY219" fmla="*/ 772638 h 4676774"/>
              <a:gd name="connsiteX220" fmla="*/ 3967697 w 5559425"/>
              <a:gd name="connsiteY220" fmla="*/ 778224 h 4676774"/>
              <a:gd name="connsiteX221" fmla="*/ 4066824 w 5559425"/>
              <a:gd name="connsiteY221" fmla="*/ 877352 h 4676774"/>
              <a:gd name="connsiteX222" fmla="*/ 4077188 w 5559425"/>
              <a:gd name="connsiteY222" fmla="*/ 928686 h 4676774"/>
              <a:gd name="connsiteX223" fmla="*/ 5316011 w 5559425"/>
              <a:gd name="connsiteY223" fmla="*/ 928686 h 4676774"/>
              <a:gd name="connsiteX224" fmla="*/ 5559425 w 5559425"/>
              <a:gd name="connsiteY224" fmla="*/ 1172100 h 4676774"/>
              <a:gd name="connsiteX225" fmla="*/ 5559425 w 5559425"/>
              <a:gd name="connsiteY225" fmla="*/ 4355572 h 4676774"/>
              <a:gd name="connsiteX226" fmla="*/ 5316011 w 5559425"/>
              <a:gd name="connsiteY226" fmla="*/ 4598986 h 4676774"/>
              <a:gd name="connsiteX227" fmla="*/ 4950129 w 5559425"/>
              <a:gd name="connsiteY227" fmla="*/ 4598986 h 4676774"/>
              <a:gd name="connsiteX228" fmla="*/ 4924434 w 5559425"/>
              <a:gd name="connsiteY228" fmla="*/ 4637096 h 4676774"/>
              <a:gd name="connsiteX229" fmla="*/ 4828643 w 5559425"/>
              <a:gd name="connsiteY229" fmla="*/ 4676774 h 4676774"/>
              <a:gd name="connsiteX230" fmla="*/ 4572531 w 5559425"/>
              <a:gd name="connsiteY230" fmla="*/ 4676774 h 4676774"/>
              <a:gd name="connsiteX231" fmla="*/ 4476740 w 5559425"/>
              <a:gd name="connsiteY231" fmla="*/ 4637096 h 4676774"/>
              <a:gd name="connsiteX232" fmla="*/ 4451046 w 5559425"/>
              <a:gd name="connsiteY232" fmla="*/ 4598986 h 4676774"/>
              <a:gd name="connsiteX233" fmla="*/ 1063928 w 5559425"/>
              <a:gd name="connsiteY233" fmla="*/ 4598986 h 4676774"/>
              <a:gd name="connsiteX234" fmla="*/ 1038234 w 5559425"/>
              <a:gd name="connsiteY234" fmla="*/ 4637096 h 4676774"/>
              <a:gd name="connsiteX235" fmla="*/ 942443 w 5559425"/>
              <a:gd name="connsiteY235" fmla="*/ 4676774 h 4676774"/>
              <a:gd name="connsiteX236" fmla="*/ 686331 w 5559425"/>
              <a:gd name="connsiteY236" fmla="*/ 4676774 h 4676774"/>
              <a:gd name="connsiteX237" fmla="*/ 590540 w 5559425"/>
              <a:gd name="connsiteY237" fmla="*/ 4637096 h 4676774"/>
              <a:gd name="connsiteX238" fmla="*/ 564846 w 5559425"/>
              <a:gd name="connsiteY238" fmla="*/ 4598986 h 4676774"/>
              <a:gd name="connsiteX239" fmla="*/ 243414 w 5559425"/>
              <a:gd name="connsiteY239" fmla="*/ 4598986 h 4676774"/>
              <a:gd name="connsiteX240" fmla="*/ 0 w 5559425"/>
              <a:gd name="connsiteY240" fmla="*/ 4355572 h 4676774"/>
              <a:gd name="connsiteX241" fmla="*/ 0 w 5559425"/>
              <a:gd name="connsiteY241" fmla="*/ 1172100 h 4676774"/>
              <a:gd name="connsiteX242" fmla="*/ 243414 w 5559425"/>
              <a:gd name="connsiteY242" fmla="*/ 928686 h 4676774"/>
              <a:gd name="connsiteX243" fmla="*/ 1479061 w 5559425"/>
              <a:gd name="connsiteY243" fmla="*/ 928686 h 4676774"/>
              <a:gd name="connsiteX244" fmla="*/ 1489425 w 5559425"/>
              <a:gd name="connsiteY244" fmla="*/ 877352 h 4676774"/>
              <a:gd name="connsiteX245" fmla="*/ 1588552 w 5559425"/>
              <a:gd name="connsiteY245" fmla="*/ 778225 h 4676774"/>
              <a:gd name="connsiteX246" fmla="*/ 1606549 w 5559425"/>
              <a:gd name="connsiteY246" fmla="*/ 772638 h 4676774"/>
              <a:gd name="connsiteX247" fmla="*/ 1606549 w 5559425"/>
              <a:gd name="connsiteY247" fmla="*/ 454204 h 4676774"/>
              <a:gd name="connsiteX248" fmla="*/ 2060754 w 5559425"/>
              <a:gd name="connsiteY248" fmla="*/ 0 h 4676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</a:cxnLst>
            <a:rect l="l" t="t" r="r" b="b"/>
            <a:pathLst>
              <a:path w="5559425" h="4676774">
                <a:moveTo>
                  <a:pt x="2733675" y="1498599"/>
                </a:moveTo>
                <a:lnTo>
                  <a:pt x="2708275" y="1501774"/>
                </a:lnTo>
                <a:lnTo>
                  <a:pt x="2689225" y="1511299"/>
                </a:lnTo>
                <a:lnTo>
                  <a:pt x="2673350" y="1520824"/>
                </a:lnTo>
                <a:lnTo>
                  <a:pt x="2663825" y="1536699"/>
                </a:lnTo>
                <a:lnTo>
                  <a:pt x="2657475" y="1555749"/>
                </a:lnTo>
                <a:lnTo>
                  <a:pt x="2654300" y="1577974"/>
                </a:lnTo>
                <a:lnTo>
                  <a:pt x="2654300" y="1603374"/>
                </a:lnTo>
                <a:lnTo>
                  <a:pt x="2654300" y="1758949"/>
                </a:lnTo>
                <a:lnTo>
                  <a:pt x="2593975" y="1771649"/>
                </a:lnTo>
                <a:lnTo>
                  <a:pt x="2540000" y="1787524"/>
                </a:lnTo>
                <a:lnTo>
                  <a:pt x="2492375" y="1806574"/>
                </a:lnTo>
                <a:lnTo>
                  <a:pt x="2444750" y="1828799"/>
                </a:lnTo>
                <a:lnTo>
                  <a:pt x="2400300" y="1854199"/>
                </a:lnTo>
                <a:lnTo>
                  <a:pt x="2362200" y="1879599"/>
                </a:lnTo>
                <a:lnTo>
                  <a:pt x="2327275" y="1911349"/>
                </a:lnTo>
                <a:lnTo>
                  <a:pt x="2292350" y="1943099"/>
                </a:lnTo>
                <a:lnTo>
                  <a:pt x="2266950" y="1978024"/>
                </a:lnTo>
                <a:lnTo>
                  <a:pt x="2241550" y="2016124"/>
                </a:lnTo>
                <a:lnTo>
                  <a:pt x="2219325" y="2054224"/>
                </a:lnTo>
                <a:lnTo>
                  <a:pt x="2203450" y="2092324"/>
                </a:lnTo>
                <a:lnTo>
                  <a:pt x="2190750" y="2130424"/>
                </a:lnTo>
                <a:lnTo>
                  <a:pt x="2181225" y="2168524"/>
                </a:lnTo>
                <a:lnTo>
                  <a:pt x="2174875" y="2209799"/>
                </a:lnTo>
                <a:lnTo>
                  <a:pt x="2171700" y="2251074"/>
                </a:lnTo>
                <a:lnTo>
                  <a:pt x="2174875" y="2314574"/>
                </a:lnTo>
                <a:lnTo>
                  <a:pt x="2184400" y="2371724"/>
                </a:lnTo>
                <a:lnTo>
                  <a:pt x="2197100" y="2425699"/>
                </a:lnTo>
                <a:lnTo>
                  <a:pt x="2216150" y="2476499"/>
                </a:lnTo>
                <a:lnTo>
                  <a:pt x="2238375" y="2520949"/>
                </a:lnTo>
                <a:lnTo>
                  <a:pt x="2266950" y="2562224"/>
                </a:lnTo>
                <a:lnTo>
                  <a:pt x="2298700" y="2603499"/>
                </a:lnTo>
                <a:lnTo>
                  <a:pt x="2333625" y="2638424"/>
                </a:lnTo>
                <a:lnTo>
                  <a:pt x="2371725" y="2670174"/>
                </a:lnTo>
                <a:lnTo>
                  <a:pt x="2413000" y="2701924"/>
                </a:lnTo>
                <a:lnTo>
                  <a:pt x="2457450" y="2730499"/>
                </a:lnTo>
                <a:lnTo>
                  <a:pt x="2501900" y="2755899"/>
                </a:lnTo>
                <a:lnTo>
                  <a:pt x="2600325" y="2803524"/>
                </a:lnTo>
                <a:lnTo>
                  <a:pt x="2701925" y="2844799"/>
                </a:lnTo>
                <a:lnTo>
                  <a:pt x="2790825" y="2882899"/>
                </a:lnTo>
                <a:lnTo>
                  <a:pt x="2863850" y="2920999"/>
                </a:lnTo>
                <a:lnTo>
                  <a:pt x="2924175" y="2955924"/>
                </a:lnTo>
                <a:lnTo>
                  <a:pt x="2946400" y="2974974"/>
                </a:lnTo>
                <a:lnTo>
                  <a:pt x="2968625" y="2994024"/>
                </a:lnTo>
                <a:lnTo>
                  <a:pt x="2984500" y="3009899"/>
                </a:lnTo>
                <a:lnTo>
                  <a:pt x="3000375" y="3032124"/>
                </a:lnTo>
                <a:lnTo>
                  <a:pt x="3013075" y="3051174"/>
                </a:lnTo>
                <a:lnTo>
                  <a:pt x="3022600" y="3073399"/>
                </a:lnTo>
                <a:lnTo>
                  <a:pt x="3028950" y="3095624"/>
                </a:lnTo>
                <a:lnTo>
                  <a:pt x="3035300" y="3121024"/>
                </a:lnTo>
                <a:lnTo>
                  <a:pt x="3038475" y="3146424"/>
                </a:lnTo>
                <a:lnTo>
                  <a:pt x="3041650" y="3171824"/>
                </a:lnTo>
                <a:lnTo>
                  <a:pt x="3038475" y="3203574"/>
                </a:lnTo>
                <a:lnTo>
                  <a:pt x="3032125" y="3232149"/>
                </a:lnTo>
                <a:lnTo>
                  <a:pt x="3025775" y="3257549"/>
                </a:lnTo>
                <a:lnTo>
                  <a:pt x="3013075" y="3279774"/>
                </a:lnTo>
                <a:lnTo>
                  <a:pt x="2997200" y="3301999"/>
                </a:lnTo>
                <a:lnTo>
                  <a:pt x="2978150" y="3317874"/>
                </a:lnTo>
                <a:lnTo>
                  <a:pt x="2955925" y="3333749"/>
                </a:lnTo>
                <a:lnTo>
                  <a:pt x="2927350" y="3349624"/>
                </a:lnTo>
                <a:lnTo>
                  <a:pt x="2898775" y="3359149"/>
                </a:lnTo>
                <a:lnTo>
                  <a:pt x="2870200" y="3371849"/>
                </a:lnTo>
                <a:lnTo>
                  <a:pt x="2803525" y="3384549"/>
                </a:lnTo>
                <a:lnTo>
                  <a:pt x="2733675" y="3394074"/>
                </a:lnTo>
                <a:lnTo>
                  <a:pt x="2657475" y="3397249"/>
                </a:lnTo>
                <a:lnTo>
                  <a:pt x="2581275" y="3397249"/>
                </a:lnTo>
                <a:lnTo>
                  <a:pt x="2517775" y="3390899"/>
                </a:lnTo>
                <a:lnTo>
                  <a:pt x="2457450" y="3384549"/>
                </a:lnTo>
                <a:lnTo>
                  <a:pt x="2406650" y="3375024"/>
                </a:lnTo>
                <a:lnTo>
                  <a:pt x="2324100" y="3349624"/>
                </a:lnTo>
                <a:lnTo>
                  <a:pt x="2257425" y="3324224"/>
                </a:lnTo>
                <a:lnTo>
                  <a:pt x="2232025" y="3314699"/>
                </a:lnTo>
                <a:lnTo>
                  <a:pt x="2212975" y="3308349"/>
                </a:lnTo>
                <a:lnTo>
                  <a:pt x="2203450" y="3311524"/>
                </a:lnTo>
                <a:lnTo>
                  <a:pt x="2193925" y="3317874"/>
                </a:lnTo>
                <a:lnTo>
                  <a:pt x="2184400" y="3330574"/>
                </a:lnTo>
                <a:lnTo>
                  <a:pt x="2174875" y="3346449"/>
                </a:lnTo>
                <a:lnTo>
                  <a:pt x="2159000" y="3390899"/>
                </a:lnTo>
                <a:lnTo>
                  <a:pt x="2146300" y="3441699"/>
                </a:lnTo>
                <a:lnTo>
                  <a:pt x="2133600" y="3495674"/>
                </a:lnTo>
                <a:lnTo>
                  <a:pt x="2130425" y="3546474"/>
                </a:lnTo>
                <a:lnTo>
                  <a:pt x="2130425" y="3568699"/>
                </a:lnTo>
                <a:lnTo>
                  <a:pt x="2130425" y="3587749"/>
                </a:lnTo>
                <a:lnTo>
                  <a:pt x="2133600" y="3600449"/>
                </a:lnTo>
                <a:lnTo>
                  <a:pt x="2139950" y="3606799"/>
                </a:lnTo>
                <a:lnTo>
                  <a:pt x="2168525" y="3622674"/>
                </a:lnTo>
                <a:lnTo>
                  <a:pt x="2203450" y="3641724"/>
                </a:lnTo>
                <a:lnTo>
                  <a:pt x="2247900" y="3657599"/>
                </a:lnTo>
                <a:lnTo>
                  <a:pt x="2301875" y="3673474"/>
                </a:lnTo>
                <a:lnTo>
                  <a:pt x="2362200" y="3689349"/>
                </a:lnTo>
                <a:lnTo>
                  <a:pt x="2432050" y="3702049"/>
                </a:lnTo>
                <a:lnTo>
                  <a:pt x="2511425" y="3711574"/>
                </a:lnTo>
                <a:lnTo>
                  <a:pt x="2597150" y="3717924"/>
                </a:lnTo>
                <a:lnTo>
                  <a:pt x="2597150" y="3829049"/>
                </a:lnTo>
                <a:lnTo>
                  <a:pt x="2597150" y="3860799"/>
                </a:lnTo>
                <a:lnTo>
                  <a:pt x="2603500" y="3886199"/>
                </a:lnTo>
                <a:lnTo>
                  <a:pt x="2609850" y="3905249"/>
                </a:lnTo>
                <a:lnTo>
                  <a:pt x="2619375" y="3921124"/>
                </a:lnTo>
                <a:lnTo>
                  <a:pt x="2632075" y="3930649"/>
                </a:lnTo>
                <a:lnTo>
                  <a:pt x="2647950" y="3936999"/>
                </a:lnTo>
                <a:lnTo>
                  <a:pt x="2670175" y="3940174"/>
                </a:lnTo>
                <a:lnTo>
                  <a:pt x="2695575" y="3940174"/>
                </a:lnTo>
                <a:lnTo>
                  <a:pt x="2879725" y="3940174"/>
                </a:lnTo>
                <a:lnTo>
                  <a:pt x="2905125" y="3940174"/>
                </a:lnTo>
                <a:lnTo>
                  <a:pt x="2924175" y="3936999"/>
                </a:lnTo>
                <a:lnTo>
                  <a:pt x="2940050" y="3930649"/>
                </a:lnTo>
                <a:lnTo>
                  <a:pt x="2946400" y="3924299"/>
                </a:lnTo>
                <a:lnTo>
                  <a:pt x="2952750" y="3911599"/>
                </a:lnTo>
                <a:lnTo>
                  <a:pt x="2959100" y="3892549"/>
                </a:lnTo>
                <a:lnTo>
                  <a:pt x="2959100" y="3870324"/>
                </a:lnTo>
                <a:lnTo>
                  <a:pt x="2962275" y="3841749"/>
                </a:lnTo>
                <a:lnTo>
                  <a:pt x="2962275" y="3689349"/>
                </a:lnTo>
                <a:lnTo>
                  <a:pt x="3009900" y="3679824"/>
                </a:lnTo>
                <a:lnTo>
                  <a:pt x="3057525" y="3663949"/>
                </a:lnTo>
                <a:lnTo>
                  <a:pt x="3101975" y="3648074"/>
                </a:lnTo>
                <a:lnTo>
                  <a:pt x="3146425" y="3629024"/>
                </a:lnTo>
                <a:lnTo>
                  <a:pt x="3187700" y="3609974"/>
                </a:lnTo>
                <a:lnTo>
                  <a:pt x="3225800" y="3584574"/>
                </a:lnTo>
                <a:lnTo>
                  <a:pt x="3260725" y="3555999"/>
                </a:lnTo>
                <a:lnTo>
                  <a:pt x="3295650" y="3527424"/>
                </a:lnTo>
                <a:lnTo>
                  <a:pt x="3324225" y="3492499"/>
                </a:lnTo>
                <a:lnTo>
                  <a:pt x="3349625" y="3454399"/>
                </a:lnTo>
                <a:lnTo>
                  <a:pt x="3371850" y="3413124"/>
                </a:lnTo>
                <a:lnTo>
                  <a:pt x="3390900" y="3371849"/>
                </a:lnTo>
                <a:lnTo>
                  <a:pt x="3406775" y="3324224"/>
                </a:lnTo>
                <a:lnTo>
                  <a:pt x="3419475" y="3270249"/>
                </a:lnTo>
                <a:lnTo>
                  <a:pt x="3425825" y="3216274"/>
                </a:lnTo>
                <a:lnTo>
                  <a:pt x="3429000" y="3155949"/>
                </a:lnTo>
                <a:lnTo>
                  <a:pt x="3425825" y="3101974"/>
                </a:lnTo>
                <a:lnTo>
                  <a:pt x="3419475" y="3051174"/>
                </a:lnTo>
                <a:lnTo>
                  <a:pt x="3406775" y="3003549"/>
                </a:lnTo>
                <a:lnTo>
                  <a:pt x="3394075" y="2955924"/>
                </a:lnTo>
                <a:lnTo>
                  <a:pt x="3371850" y="2911474"/>
                </a:lnTo>
                <a:lnTo>
                  <a:pt x="3349625" y="2870199"/>
                </a:lnTo>
                <a:lnTo>
                  <a:pt x="3317875" y="2828924"/>
                </a:lnTo>
                <a:lnTo>
                  <a:pt x="3286125" y="2790824"/>
                </a:lnTo>
                <a:lnTo>
                  <a:pt x="3248025" y="2755899"/>
                </a:lnTo>
                <a:lnTo>
                  <a:pt x="3206750" y="2720974"/>
                </a:lnTo>
                <a:lnTo>
                  <a:pt x="3162300" y="2689224"/>
                </a:lnTo>
                <a:lnTo>
                  <a:pt x="3114675" y="2657474"/>
                </a:lnTo>
                <a:lnTo>
                  <a:pt x="3063875" y="2625724"/>
                </a:lnTo>
                <a:lnTo>
                  <a:pt x="3006725" y="2597149"/>
                </a:lnTo>
                <a:lnTo>
                  <a:pt x="2946400" y="2568574"/>
                </a:lnTo>
                <a:lnTo>
                  <a:pt x="2886075" y="2539999"/>
                </a:lnTo>
                <a:lnTo>
                  <a:pt x="2806700" y="2508249"/>
                </a:lnTo>
                <a:lnTo>
                  <a:pt x="2740025" y="2476499"/>
                </a:lnTo>
                <a:lnTo>
                  <a:pt x="2682875" y="2441574"/>
                </a:lnTo>
                <a:lnTo>
                  <a:pt x="2635250" y="2409824"/>
                </a:lnTo>
                <a:lnTo>
                  <a:pt x="2616200" y="2393949"/>
                </a:lnTo>
                <a:lnTo>
                  <a:pt x="2600325" y="2378074"/>
                </a:lnTo>
                <a:lnTo>
                  <a:pt x="2587625" y="2359024"/>
                </a:lnTo>
                <a:lnTo>
                  <a:pt x="2574925" y="2339974"/>
                </a:lnTo>
                <a:lnTo>
                  <a:pt x="2565400" y="2320924"/>
                </a:lnTo>
                <a:lnTo>
                  <a:pt x="2559050" y="2298699"/>
                </a:lnTo>
                <a:lnTo>
                  <a:pt x="2555875" y="2276474"/>
                </a:lnTo>
                <a:lnTo>
                  <a:pt x="2552700" y="2251074"/>
                </a:lnTo>
                <a:lnTo>
                  <a:pt x="2555875" y="2228849"/>
                </a:lnTo>
                <a:lnTo>
                  <a:pt x="2559050" y="2206624"/>
                </a:lnTo>
                <a:lnTo>
                  <a:pt x="2562225" y="2184399"/>
                </a:lnTo>
                <a:lnTo>
                  <a:pt x="2571750" y="2162174"/>
                </a:lnTo>
                <a:lnTo>
                  <a:pt x="2581275" y="2143124"/>
                </a:lnTo>
                <a:lnTo>
                  <a:pt x="2593975" y="2124074"/>
                </a:lnTo>
                <a:lnTo>
                  <a:pt x="2609850" y="2108199"/>
                </a:lnTo>
                <a:lnTo>
                  <a:pt x="2625725" y="2092324"/>
                </a:lnTo>
                <a:lnTo>
                  <a:pt x="2644775" y="2079624"/>
                </a:lnTo>
                <a:lnTo>
                  <a:pt x="2667000" y="2066924"/>
                </a:lnTo>
                <a:lnTo>
                  <a:pt x="2695575" y="2057399"/>
                </a:lnTo>
                <a:lnTo>
                  <a:pt x="2724150" y="2047874"/>
                </a:lnTo>
                <a:lnTo>
                  <a:pt x="2759075" y="2041524"/>
                </a:lnTo>
                <a:lnTo>
                  <a:pt x="2797175" y="2038349"/>
                </a:lnTo>
                <a:lnTo>
                  <a:pt x="2838450" y="2035174"/>
                </a:lnTo>
                <a:lnTo>
                  <a:pt x="2886075" y="2035174"/>
                </a:lnTo>
                <a:lnTo>
                  <a:pt x="2933700" y="2035174"/>
                </a:lnTo>
                <a:lnTo>
                  <a:pt x="2981325" y="2038349"/>
                </a:lnTo>
                <a:lnTo>
                  <a:pt x="3032125" y="2044699"/>
                </a:lnTo>
                <a:lnTo>
                  <a:pt x="3079750" y="2054224"/>
                </a:lnTo>
                <a:lnTo>
                  <a:pt x="3165475" y="2073274"/>
                </a:lnTo>
                <a:lnTo>
                  <a:pt x="3225800" y="2089149"/>
                </a:lnTo>
                <a:lnTo>
                  <a:pt x="3238500" y="2089149"/>
                </a:lnTo>
                <a:lnTo>
                  <a:pt x="3251200" y="2082799"/>
                </a:lnTo>
                <a:lnTo>
                  <a:pt x="3260725" y="2073274"/>
                </a:lnTo>
                <a:lnTo>
                  <a:pt x="3273425" y="2054224"/>
                </a:lnTo>
                <a:lnTo>
                  <a:pt x="3295650" y="2006599"/>
                </a:lnTo>
                <a:lnTo>
                  <a:pt x="3311525" y="1958974"/>
                </a:lnTo>
                <a:lnTo>
                  <a:pt x="3321050" y="1904999"/>
                </a:lnTo>
                <a:lnTo>
                  <a:pt x="3324225" y="1857374"/>
                </a:lnTo>
                <a:lnTo>
                  <a:pt x="3324225" y="1835149"/>
                </a:lnTo>
                <a:lnTo>
                  <a:pt x="3317875" y="1819274"/>
                </a:lnTo>
                <a:lnTo>
                  <a:pt x="3311525" y="1806574"/>
                </a:lnTo>
                <a:lnTo>
                  <a:pt x="3298825" y="1797049"/>
                </a:lnTo>
                <a:lnTo>
                  <a:pt x="3254375" y="1784349"/>
                </a:lnTo>
                <a:lnTo>
                  <a:pt x="3197225" y="1768474"/>
                </a:lnTo>
                <a:lnTo>
                  <a:pt x="3159125" y="1762124"/>
                </a:lnTo>
                <a:lnTo>
                  <a:pt x="3117850" y="1755774"/>
                </a:lnTo>
                <a:lnTo>
                  <a:pt x="3019425" y="1746249"/>
                </a:lnTo>
                <a:lnTo>
                  <a:pt x="3019425" y="1609724"/>
                </a:lnTo>
                <a:lnTo>
                  <a:pt x="3019425" y="1555749"/>
                </a:lnTo>
                <a:lnTo>
                  <a:pt x="3016250" y="1533524"/>
                </a:lnTo>
                <a:lnTo>
                  <a:pt x="3009900" y="1520824"/>
                </a:lnTo>
                <a:lnTo>
                  <a:pt x="3003550" y="1511299"/>
                </a:lnTo>
                <a:lnTo>
                  <a:pt x="2990850" y="1501774"/>
                </a:lnTo>
                <a:lnTo>
                  <a:pt x="2968625" y="1498599"/>
                </a:lnTo>
                <a:lnTo>
                  <a:pt x="2943225" y="1498599"/>
                </a:lnTo>
                <a:lnTo>
                  <a:pt x="2762250" y="1498599"/>
                </a:lnTo>
                <a:close/>
                <a:moveTo>
                  <a:pt x="2077933" y="438148"/>
                </a:moveTo>
                <a:cubicBezTo>
                  <a:pt x="2061771" y="438148"/>
                  <a:pt x="2048669" y="451250"/>
                  <a:pt x="2048669" y="467412"/>
                </a:cubicBezTo>
                <a:lnTo>
                  <a:pt x="2048669" y="769928"/>
                </a:lnTo>
                <a:lnTo>
                  <a:pt x="2075397" y="778225"/>
                </a:lnTo>
                <a:cubicBezTo>
                  <a:pt x="2119967" y="797076"/>
                  <a:pt x="2155673" y="832782"/>
                  <a:pt x="2174524" y="877352"/>
                </a:cubicBezTo>
                <a:lnTo>
                  <a:pt x="2184888" y="928686"/>
                </a:lnTo>
                <a:lnTo>
                  <a:pt x="3371361" y="928686"/>
                </a:lnTo>
                <a:lnTo>
                  <a:pt x="3381725" y="877352"/>
                </a:lnTo>
                <a:cubicBezTo>
                  <a:pt x="3400577" y="832782"/>
                  <a:pt x="3436283" y="797076"/>
                  <a:pt x="3480853" y="778224"/>
                </a:cubicBezTo>
                <a:lnTo>
                  <a:pt x="3507582" y="769927"/>
                </a:lnTo>
                <a:lnTo>
                  <a:pt x="3507582" y="467412"/>
                </a:lnTo>
                <a:cubicBezTo>
                  <a:pt x="3507582" y="451250"/>
                  <a:pt x="3494480" y="438148"/>
                  <a:pt x="3478318" y="438148"/>
                </a:cubicBezTo>
                <a:close/>
                <a:moveTo>
                  <a:pt x="2060754" y="0"/>
                </a:moveTo>
                <a:lnTo>
                  <a:pt x="3495494" y="0"/>
                </a:lnTo>
                <a:cubicBezTo>
                  <a:pt x="3746344" y="0"/>
                  <a:pt x="3949699" y="203354"/>
                  <a:pt x="3949699" y="454204"/>
                </a:cubicBezTo>
                <a:lnTo>
                  <a:pt x="3949699" y="772638"/>
                </a:lnTo>
                <a:lnTo>
                  <a:pt x="3967697" y="778224"/>
                </a:lnTo>
                <a:cubicBezTo>
                  <a:pt x="4012267" y="797076"/>
                  <a:pt x="4047973" y="832782"/>
                  <a:pt x="4066824" y="877352"/>
                </a:cubicBezTo>
                <a:lnTo>
                  <a:pt x="4077188" y="928686"/>
                </a:lnTo>
                <a:lnTo>
                  <a:pt x="5316011" y="928686"/>
                </a:lnTo>
                <a:cubicBezTo>
                  <a:pt x="5450445" y="928686"/>
                  <a:pt x="5559425" y="1037666"/>
                  <a:pt x="5559425" y="1172100"/>
                </a:cubicBezTo>
                <a:lnTo>
                  <a:pt x="5559425" y="4355572"/>
                </a:lnTo>
                <a:cubicBezTo>
                  <a:pt x="5559425" y="4490006"/>
                  <a:pt x="5450445" y="4598986"/>
                  <a:pt x="5316011" y="4598986"/>
                </a:cubicBezTo>
                <a:lnTo>
                  <a:pt x="4950129" y="4598986"/>
                </a:lnTo>
                <a:lnTo>
                  <a:pt x="4924434" y="4637096"/>
                </a:lnTo>
                <a:cubicBezTo>
                  <a:pt x="4899919" y="4661611"/>
                  <a:pt x="4866052" y="4676774"/>
                  <a:pt x="4828643" y="4676774"/>
                </a:cubicBezTo>
                <a:lnTo>
                  <a:pt x="4572531" y="4676774"/>
                </a:lnTo>
                <a:cubicBezTo>
                  <a:pt x="4535123" y="4676774"/>
                  <a:pt x="4501256" y="4661611"/>
                  <a:pt x="4476740" y="4637096"/>
                </a:cubicBezTo>
                <a:lnTo>
                  <a:pt x="4451046" y="4598986"/>
                </a:lnTo>
                <a:lnTo>
                  <a:pt x="1063928" y="4598986"/>
                </a:lnTo>
                <a:lnTo>
                  <a:pt x="1038234" y="4637096"/>
                </a:lnTo>
                <a:cubicBezTo>
                  <a:pt x="1013719" y="4661611"/>
                  <a:pt x="979851" y="4676774"/>
                  <a:pt x="942443" y="4676774"/>
                </a:cubicBezTo>
                <a:lnTo>
                  <a:pt x="686331" y="4676774"/>
                </a:lnTo>
                <a:cubicBezTo>
                  <a:pt x="648922" y="4676774"/>
                  <a:pt x="615055" y="4661611"/>
                  <a:pt x="590540" y="4637096"/>
                </a:cubicBezTo>
                <a:lnTo>
                  <a:pt x="564846" y="4598986"/>
                </a:lnTo>
                <a:lnTo>
                  <a:pt x="243414" y="4598986"/>
                </a:lnTo>
                <a:cubicBezTo>
                  <a:pt x="108980" y="4598986"/>
                  <a:pt x="0" y="4490006"/>
                  <a:pt x="0" y="4355572"/>
                </a:cubicBezTo>
                <a:lnTo>
                  <a:pt x="0" y="1172100"/>
                </a:lnTo>
                <a:cubicBezTo>
                  <a:pt x="0" y="1037666"/>
                  <a:pt x="108980" y="928686"/>
                  <a:pt x="243414" y="928686"/>
                </a:cubicBezTo>
                <a:lnTo>
                  <a:pt x="1479061" y="928686"/>
                </a:lnTo>
                <a:lnTo>
                  <a:pt x="1489425" y="877352"/>
                </a:lnTo>
                <a:cubicBezTo>
                  <a:pt x="1508276" y="832782"/>
                  <a:pt x="1543982" y="797076"/>
                  <a:pt x="1588552" y="778225"/>
                </a:cubicBezTo>
                <a:lnTo>
                  <a:pt x="1606549" y="772638"/>
                </a:lnTo>
                <a:lnTo>
                  <a:pt x="1606549" y="454204"/>
                </a:lnTo>
                <a:cubicBezTo>
                  <a:pt x="1606549" y="203354"/>
                  <a:pt x="1809904" y="0"/>
                  <a:pt x="206075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46" name="购物车"/>
          <p:cNvSpPr/>
          <p:nvPr/>
        </p:nvSpPr>
        <p:spPr>
          <a:xfrm>
            <a:off x="5666740" y="2214245"/>
            <a:ext cx="914400" cy="914400"/>
          </a:xfrm>
          <a:custGeom>
            <a:avLst/>
            <a:gdLst/>
            <a:ahLst/>
            <a:cxnLst/>
            <a:rect l="l" t="t" r="r" b="b"/>
            <a:pathLst>
              <a:path w="2017634" h="1640262">
                <a:moveTo>
                  <a:pt x="1178908" y="1348054"/>
                </a:moveTo>
                <a:cubicBezTo>
                  <a:pt x="1259599" y="1348054"/>
                  <a:pt x="1325012" y="1413467"/>
                  <a:pt x="1325012" y="1494158"/>
                </a:cubicBezTo>
                <a:cubicBezTo>
                  <a:pt x="1325012" y="1574849"/>
                  <a:pt x="1259599" y="1640262"/>
                  <a:pt x="1178908" y="1640262"/>
                </a:cubicBezTo>
                <a:cubicBezTo>
                  <a:pt x="1098217" y="1640262"/>
                  <a:pt x="1032804" y="1574849"/>
                  <a:pt x="1032804" y="1494158"/>
                </a:cubicBezTo>
                <a:cubicBezTo>
                  <a:pt x="1032804" y="1413467"/>
                  <a:pt x="1098217" y="1348054"/>
                  <a:pt x="1178908" y="1348054"/>
                </a:cubicBezTo>
                <a:close/>
                <a:moveTo>
                  <a:pt x="570842" y="1348054"/>
                </a:moveTo>
                <a:cubicBezTo>
                  <a:pt x="651533" y="1348054"/>
                  <a:pt x="716946" y="1413467"/>
                  <a:pt x="716946" y="1494158"/>
                </a:cubicBezTo>
                <a:cubicBezTo>
                  <a:pt x="716946" y="1574849"/>
                  <a:pt x="651533" y="1640262"/>
                  <a:pt x="570842" y="1640262"/>
                </a:cubicBezTo>
                <a:cubicBezTo>
                  <a:pt x="490151" y="1640262"/>
                  <a:pt x="424738" y="1574849"/>
                  <a:pt x="424738" y="1494158"/>
                </a:cubicBezTo>
                <a:cubicBezTo>
                  <a:pt x="424738" y="1413467"/>
                  <a:pt x="490151" y="1348054"/>
                  <a:pt x="570842" y="1348054"/>
                </a:cubicBezTo>
                <a:close/>
                <a:moveTo>
                  <a:pt x="1149312" y="999708"/>
                </a:moveTo>
                <a:lnTo>
                  <a:pt x="1149312" y="1250720"/>
                </a:lnTo>
                <a:lnTo>
                  <a:pt x="1418800" y="1250720"/>
                </a:lnTo>
                <a:lnTo>
                  <a:pt x="1481553" y="999708"/>
                </a:lnTo>
                <a:close/>
                <a:moveTo>
                  <a:pt x="649034" y="999708"/>
                </a:moveTo>
                <a:lnTo>
                  <a:pt x="649034" y="1250720"/>
                </a:lnTo>
                <a:lnTo>
                  <a:pt x="1084512" y="1250720"/>
                </a:lnTo>
                <a:lnTo>
                  <a:pt x="1084512" y="999708"/>
                </a:lnTo>
                <a:close/>
                <a:moveTo>
                  <a:pt x="248677" y="999708"/>
                </a:moveTo>
                <a:lnTo>
                  <a:pt x="311430" y="1250720"/>
                </a:lnTo>
                <a:lnTo>
                  <a:pt x="584234" y="1250720"/>
                </a:lnTo>
                <a:lnTo>
                  <a:pt x="584234" y="999708"/>
                </a:lnTo>
                <a:close/>
                <a:moveTo>
                  <a:pt x="1149312" y="685271"/>
                </a:moveTo>
                <a:lnTo>
                  <a:pt x="1149312" y="934908"/>
                </a:lnTo>
                <a:lnTo>
                  <a:pt x="1497753" y="934908"/>
                </a:lnTo>
                <a:lnTo>
                  <a:pt x="1560162" y="685271"/>
                </a:lnTo>
                <a:close/>
                <a:moveTo>
                  <a:pt x="649034" y="685271"/>
                </a:moveTo>
                <a:lnTo>
                  <a:pt x="649034" y="934908"/>
                </a:lnTo>
                <a:lnTo>
                  <a:pt x="1084512" y="934908"/>
                </a:lnTo>
                <a:lnTo>
                  <a:pt x="1084512" y="685271"/>
                </a:lnTo>
                <a:close/>
                <a:moveTo>
                  <a:pt x="170068" y="685271"/>
                </a:moveTo>
                <a:lnTo>
                  <a:pt x="232477" y="934908"/>
                </a:lnTo>
                <a:lnTo>
                  <a:pt x="584234" y="934908"/>
                </a:lnTo>
                <a:lnTo>
                  <a:pt x="584234" y="685271"/>
                </a:lnTo>
                <a:close/>
                <a:moveTo>
                  <a:pt x="1149312" y="369459"/>
                </a:moveTo>
                <a:lnTo>
                  <a:pt x="1149312" y="620471"/>
                </a:lnTo>
                <a:lnTo>
                  <a:pt x="1576362" y="620471"/>
                </a:lnTo>
                <a:lnTo>
                  <a:pt x="1578463" y="612068"/>
                </a:lnTo>
                <a:lnTo>
                  <a:pt x="1576909" y="612068"/>
                </a:lnTo>
                <a:lnTo>
                  <a:pt x="1637562" y="369459"/>
                </a:lnTo>
                <a:close/>
                <a:moveTo>
                  <a:pt x="649034" y="369459"/>
                </a:moveTo>
                <a:lnTo>
                  <a:pt x="649034" y="620471"/>
                </a:lnTo>
                <a:lnTo>
                  <a:pt x="1084512" y="620471"/>
                </a:lnTo>
                <a:lnTo>
                  <a:pt x="1084512" y="369459"/>
                </a:lnTo>
                <a:close/>
                <a:moveTo>
                  <a:pt x="91115" y="369459"/>
                </a:moveTo>
                <a:lnTo>
                  <a:pt x="154875" y="624499"/>
                </a:lnTo>
                <a:lnTo>
                  <a:pt x="154875" y="620471"/>
                </a:lnTo>
                <a:lnTo>
                  <a:pt x="584234" y="620471"/>
                </a:lnTo>
                <a:lnTo>
                  <a:pt x="584234" y="369459"/>
                </a:lnTo>
                <a:close/>
                <a:moveTo>
                  <a:pt x="1729602" y="0"/>
                </a:moveTo>
                <a:lnTo>
                  <a:pt x="1729926" y="0"/>
                </a:lnTo>
                <a:lnTo>
                  <a:pt x="1805186" y="0"/>
                </a:lnTo>
                <a:lnTo>
                  <a:pt x="2017634" y="0"/>
                </a:lnTo>
                <a:lnTo>
                  <a:pt x="2017634" y="64800"/>
                </a:lnTo>
                <a:lnTo>
                  <a:pt x="1788986" y="64800"/>
                </a:lnTo>
                <a:lnTo>
                  <a:pt x="1728678" y="306034"/>
                </a:lnTo>
                <a:lnTo>
                  <a:pt x="1730231" y="306034"/>
                </a:lnTo>
                <a:lnTo>
                  <a:pt x="1478203" y="1314146"/>
                </a:lnTo>
                <a:lnTo>
                  <a:pt x="252028" y="1314146"/>
                </a:lnTo>
                <a:lnTo>
                  <a:pt x="0" y="306034"/>
                </a:lnTo>
                <a:lnTo>
                  <a:pt x="1653418" y="306034"/>
                </a:lnTo>
                <a:lnTo>
                  <a:pt x="1729602" y="12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日历"/>
          <p:cNvSpPr/>
          <p:nvPr/>
        </p:nvSpPr>
        <p:spPr bwMode="auto">
          <a:xfrm>
            <a:off x="7498715" y="2214245"/>
            <a:ext cx="914400" cy="914400"/>
          </a:xfrm>
          <a:custGeom>
            <a:avLst/>
            <a:gdLst>
              <a:gd name="T0" fmla="*/ 1079664 w 8375649"/>
              <a:gd name="T1" fmla="*/ 1200052 h 8974137"/>
              <a:gd name="T2" fmla="*/ 1320120 w 8375649"/>
              <a:gd name="T3" fmla="*/ 1200052 h 8974137"/>
              <a:gd name="T4" fmla="*/ 1320120 w 8375649"/>
              <a:gd name="T5" fmla="*/ 1440190 h 8974137"/>
              <a:gd name="T6" fmla="*/ 1079664 w 8375649"/>
              <a:gd name="T7" fmla="*/ 1440190 h 8974137"/>
              <a:gd name="T8" fmla="*/ 719776 w 8375649"/>
              <a:gd name="T9" fmla="*/ 1200052 h 8974137"/>
              <a:gd name="T10" fmla="*/ 959914 w 8375649"/>
              <a:gd name="T11" fmla="*/ 1200052 h 8974137"/>
              <a:gd name="T12" fmla="*/ 959914 w 8375649"/>
              <a:gd name="T13" fmla="*/ 1440190 h 8974137"/>
              <a:gd name="T14" fmla="*/ 719776 w 8375649"/>
              <a:gd name="T15" fmla="*/ 1440190 h 8974137"/>
              <a:gd name="T16" fmla="*/ 359570 w 8375649"/>
              <a:gd name="T17" fmla="*/ 1200052 h 8974137"/>
              <a:gd name="T18" fmla="*/ 599707 w 8375649"/>
              <a:gd name="T19" fmla="*/ 1200052 h 8974137"/>
              <a:gd name="T20" fmla="*/ 599707 w 8375649"/>
              <a:gd name="T21" fmla="*/ 1440190 h 8974137"/>
              <a:gd name="T22" fmla="*/ 359570 w 8375649"/>
              <a:gd name="T23" fmla="*/ 1440190 h 8974137"/>
              <a:gd name="T24" fmla="*/ 1079664 w 8375649"/>
              <a:gd name="T25" fmla="*/ 839846 h 8974137"/>
              <a:gd name="T26" fmla="*/ 1320120 w 8375649"/>
              <a:gd name="T27" fmla="*/ 839846 h 8974137"/>
              <a:gd name="T28" fmla="*/ 1320120 w 8375649"/>
              <a:gd name="T29" fmla="*/ 1080302 h 8974137"/>
              <a:gd name="T30" fmla="*/ 1079664 w 8375649"/>
              <a:gd name="T31" fmla="*/ 1080302 h 8974137"/>
              <a:gd name="T32" fmla="*/ 719776 w 8375649"/>
              <a:gd name="T33" fmla="*/ 839846 h 8974137"/>
              <a:gd name="T34" fmla="*/ 959914 w 8375649"/>
              <a:gd name="T35" fmla="*/ 839846 h 8974137"/>
              <a:gd name="T36" fmla="*/ 959914 w 8375649"/>
              <a:gd name="T37" fmla="*/ 1080302 h 8974137"/>
              <a:gd name="T38" fmla="*/ 719776 w 8375649"/>
              <a:gd name="T39" fmla="*/ 1080302 h 8974137"/>
              <a:gd name="T40" fmla="*/ 180089 w 8375649"/>
              <a:gd name="T41" fmla="*/ 719406 h 8974137"/>
              <a:gd name="T42" fmla="*/ 180089 w 8375649"/>
              <a:gd name="T43" fmla="*/ 1577419 h 8974137"/>
              <a:gd name="T44" fmla="*/ 840163 w 8375649"/>
              <a:gd name="T45" fmla="*/ 1629397 h 8974137"/>
              <a:gd name="T46" fmla="*/ 1500238 w 8375649"/>
              <a:gd name="T47" fmla="*/ 1577419 h 8974137"/>
              <a:gd name="T48" fmla="*/ 1500238 w 8375649"/>
              <a:gd name="T49" fmla="*/ 719406 h 8974137"/>
              <a:gd name="T50" fmla="*/ 180089 w 8375649"/>
              <a:gd name="T51" fmla="*/ 719406 h 8974137"/>
              <a:gd name="T52" fmla="*/ 479986 w 8375649"/>
              <a:gd name="T53" fmla="*/ 0 h 8974137"/>
              <a:gd name="T54" fmla="*/ 599794 w 8375649"/>
              <a:gd name="T55" fmla="*/ 120529 h 8974137"/>
              <a:gd name="T56" fmla="*/ 599794 w 8375649"/>
              <a:gd name="T57" fmla="*/ 186819 h 8974137"/>
              <a:gd name="T58" fmla="*/ 840163 w 8375649"/>
              <a:gd name="T59" fmla="*/ 180040 h 8974137"/>
              <a:gd name="T60" fmla="*/ 959972 w 8375649"/>
              <a:gd name="T61" fmla="*/ 182300 h 8974137"/>
              <a:gd name="T62" fmla="*/ 959972 w 8375649"/>
              <a:gd name="T63" fmla="*/ 300568 h 8974137"/>
              <a:gd name="T64" fmla="*/ 1109920 w 8375649"/>
              <a:gd name="T65" fmla="*/ 450476 h 8974137"/>
              <a:gd name="T66" fmla="*/ 1119716 w 8375649"/>
              <a:gd name="T67" fmla="*/ 448969 h 8974137"/>
              <a:gd name="T68" fmla="*/ 1080533 w 8375649"/>
              <a:gd name="T69" fmla="*/ 360079 h 8974137"/>
              <a:gd name="T70" fmla="*/ 1080533 w 8375649"/>
              <a:gd name="T71" fmla="*/ 120529 h 8974137"/>
              <a:gd name="T72" fmla="*/ 1199588 w 8375649"/>
              <a:gd name="T73" fmla="*/ 0 h 8974137"/>
              <a:gd name="T74" fmla="*/ 1320149 w 8375649"/>
              <a:gd name="T75" fmla="*/ 120529 h 8974137"/>
              <a:gd name="T76" fmla="*/ 1320149 w 8375649"/>
              <a:gd name="T77" fmla="*/ 205652 h 8974137"/>
              <a:gd name="T78" fmla="*/ 1607990 w 8375649"/>
              <a:gd name="T79" fmla="*/ 246330 h 8974137"/>
              <a:gd name="T80" fmla="*/ 1680327 w 8375649"/>
              <a:gd name="T81" fmla="*/ 334467 h 8974137"/>
              <a:gd name="T82" fmla="*/ 1680327 w 8375649"/>
              <a:gd name="T83" fmla="*/ 1644463 h 8974137"/>
              <a:gd name="T84" fmla="*/ 1608744 w 8375649"/>
              <a:gd name="T85" fmla="*/ 1732600 h 8974137"/>
              <a:gd name="T86" fmla="*/ 840163 w 8375649"/>
              <a:gd name="T87" fmla="*/ 1800397 h 8974137"/>
              <a:gd name="T88" fmla="*/ 70830 w 8375649"/>
              <a:gd name="T89" fmla="*/ 1732600 h 8974137"/>
              <a:gd name="T90" fmla="*/ 0 w 8375649"/>
              <a:gd name="T91" fmla="*/ 1644463 h 8974137"/>
              <a:gd name="T92" fmla="*/ 0 w 8375649"/>
              <a:gd name="T93" fmla="*/ 334467 h 8974137"/>
              <a:gd name="T94" fmla="*/ 71583 w 8375649"/>
              <a:gd name="T95" fmla="*/ 246330 h 8974137"/>
              <a:gd name="T96" fmla="*/ 239616 w 8375649"/>
              <a:gd name="T97" fmla="*/ 219212 h 8974137"/>
              <a:gd name="T98" fmla="*/ 239616 w 8375649"/>
              <a:gd name="T99" fmla="*/ 300568 h 8974137"/>
              <a:gd name="T100" fmla="*/ 389565 w 8375649"/>
              <a:gd name="T101" fmla="*/ 450476 h 8974137"/>
              <a:gd name="T102" fmla="*/ 400114 w 8375649"/>
              <a:gd name="T103" fmla="*/ 448969 h 8974137"/>
              <a:gd name="T104" fmla="*/ 360178 w 8375649"/>
              <a:gd name="T105" fmla="*/ 360079 h 8974137"/>
              <a:gd name="T106" fmla="*/ 360178 w 8375649"/>
              <a:gd name="T107" fmla="*/ 120529 h 8974137"/>
              <a:gd name="T108" fmla="*/ 479986 w 8375649"/>
              <a:gd name="T109" fmla="*/ 0 h 897413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8375649" h="8974137">
                <a:moveTo>
                  <a:pt x="5381624" y="5981700"/>
                </a:moveTo>
                <a:lnTo>
                  <a:pt x="6580187" y="5981700"/>
                </a:lnTo>
                <a:lnTo>
                  <a:pt x="6580187" y="7178675"/>
                </a:lnTo>
                <a:lnTo>
                  <a:pt x="5381624" y="7178675"/>
                </a:lnTo>
                <a:lnTo>
                  <a:pt x="5381624" y="5981700"/>
                </a:lnTo>
                <a:close/>
                <a:moveTo>
                  <a:pt x="3587749" y="5981700"/>
                </a:moveTo>
                <a:lnTo>
                  <a:pt x="4784724" y="5981700"/>
                </a:lnTo>
                <a:lnTo>
                  <a:pt x="4784724" y="7178675"/>
                </a:lnTo>
                <a:lnTo>
                  <a:pt x="3587749" y="7178675"/>
                </a:lnTo>
                <a:lnTo>
                  <a:pt x="3587749" y="5981700"/>
                </a:lnTo>
                <a:close/>
                <a:moveTo>
                  <a:pt x="1792287" y="5981700"/>
                </a:moveTo>
                <a:lnTo>
                  <a:pt x="2989262" y="5981700"/>
                </a:lnTo>
                <a:lnTo>
                  <a:pt x="2989262" y="7178675"/>
                </a:lnTo>
                <a:lnTo>
                  <a:pt x="1792287" y="7178675"/>
                </a:lnTo>
                <a:lnTo>
                  <a:pt x="1792287" y="5981700"/>
                </a:lnTo>
                <a:close/>
                <a:moveTo>
                  <a:pt x="5381624" y="4186238"/>
                </a:moveTo>
                <a:lnTo>
                  <a:pt x="6580187" y="4186238"/>
                </a:lnTo>
                <a:lnTo>
                  <a:pt x="6580187" y="5384800"/>
                </a:lnTo>
                <a:lnTo>
                  <a:pt x="5381624" y="5384800"/>
                </a:lnTo>
                <a:lnTo>
                  <a:pt x="5381624" y="4186238"/>
                </a:lnTo>
                <a:close/>
                <a:moveTo>
                  <a:pt x="3587750" y="4186238"/>
                </a:moveTo>
                <a:lnTo>
                  <a:pt x="4784724" y="4186238"/>
                </a:lnTo>
                <a:lnTo>
                  <a:pt x="4784724" y="5384800"/>
                </a:lnTo>
                <a:lnTo>
                  <a:pt x="3587750" y="5384800"/>
                </a:lnTo>
                <a:lnTo>
                  <a:pt x="3587750" y="4186238"/>
                </a:lnTo>
                <a:close/>
                <a:moveTo>
                  <a:pt x="897659" y="3585900"/>
                </a:moveTo>
                <a:cubicBezTo>
                  <a:pt x="897659" y="3585900"/>
                  <a:pt x="897659" y="3585900"/>
                  <a:pt x="897659" y="7862696"/>
                </a:cubicBezTo>
                <a:cubicBezTo>
                  <a:pt x="1461044" y="7952813"/>
                  <a:pt x="2655418" y="8121782"/>
                  <a:pt x="4187824" y="8121782"/>
                </a:cubicBezTo>
                <a:cubicBezTo>
                  <a:pt x="5723986" y="8121782"/>
                  <a:pt x="6914605" y="7952813"/>
                  <a:pt x="7477990" y="7862696"/>
                </a:cubicBezTo>
                <a:lnTo>
                  <a:pt x="7477990" y="3585900"/>
                </a:lnTo>
                <a:cubicBezTo>
                  <a:pt x="7477990" y="3585900"/>
                  <a:pt x="7477990" y="3585900"/>
                  <a:pt x="897659" y="3585900"/>
                </a:cubicBezTo>
                <a:close/>
                <a:moveTo>
                  <a:pt x="2392506" y="0"/>
                </a:moveTo>
                <a:cubicBezTo>
                  <a:pt x="2723025" y="0"/>
                  <a:pt x="2989694" y="270350"/>
                  <a:pt x="2989694" y="600779"/>
                </a:cubicBezTo>
                <a:cubicBezTo>
                  <a:pt x="2989694" y="600779"/>
                  <a:pt x="2989694" y="600779"/>
                  <a:pt x="2989694" y="931207"/>
                </a:cubicBezTo>
                <a:cubicBezTo>
                  <a:pt x="3361528" y="912433"/>
                  <a:pt x="3763409" y="897413"/>
                  <a:pt x="4187824" y="897413"/>
                </a:cubicBezTo>
                <a:cubicBezTo>
                  <a:pt x="4390643" y="897413"/>
                  <a:pt x="4589705" y="901168"/>
                  <a:pt x="4785012" y="908678"/>
                </a:cubicBezTo>
                <a:cubicBezTo>
                  <a:pt x="4785012" y="908678"/>
                  <a:pt x="4785012" y="908678"/>
                  <a:pt x="4785012" y="1498193"/>
                </a:cubicBezTo>
                <a:cubicBezTo>
                  <a:pt x="4785012" y="1911228"/>
                  <a:pt x="5119287" y="2245412"/>
                  <a:pt x="5532435" y="2245412"/>
                </a:cubicBezTo>
                <a:cubicBezTo>
                  <a:pt x="5551215" y="2245412"/>
                  <a:pt x="5566238" y="2241657"/>
                  <a:pt x="5581262" y="2237902"/>
                </a:cubicBezTo>
                <a:cubicBezTo>
                  <a:pt x="5461073" y="2129011"/>
                  <a:pt x="5385955" y="1971306"/>
                  <a:pt x="5385955" y="1794827"/>
                </a:cubicBezTo>
                <a:cubicBezTo>
                  <a:pt x="5385955" y="1794827"/>
                  <a:pt x="5385955" y="1794827"/>
                  <a:pt x="5385955" y="600779"/>
                </a:cubicBezTo>
                <a:cubicBezTo>
                  <a:pt x="5385955" y="270350"/>
                  <a:pt x="5648868" y="0"/>
                  <a:pt x="5979387" y="0"/>
                </a:cubicBezTo>
                <a:cubicBezTo>
                  <a:pt x="6309906" y="0"/>
                  <a:pt x="6580331" y="270350"/>
                  <a:pt x="6580331" y="600779"/>
                </a:cubicBezTo>
                <a:cubicBezTo>
                  <a:pt x="6580331" y="600779"/>
                  <a:pt x="6580331" y="600779"/>
                  <a:pt x="6580331" y="1025079"/>
                </a:cubicBezTo>
                <a:cubicBezTo>
                  <a:pt x="7440431" y="1115196"/>
                  <a:pt x="7977524" y="1220332"/>
                  <a:pt x="8015083" y="1227842"/>
                </a:cubicBezTo>
                <a:cubicBezTo>
                  <a:pt x="8225413" y="1269146"/>
                  <a:pt x="8375649" y="1453134"/>
                  <a:pt x="8375649" y="1667162"/>
                </a:cubicBezTo>
                <a:cubicBezTo>
                  <a:pt x="8375649" y="1667162"/>
                  <a:pt x="8375649" y="1667162"/>
                  <a:pt x="8375649" y="8196879"/>
                </a:cubicBezTo>
                <a:cubicBezTo>
                  <a:pt x="8375649" y="8407152"/>
                  <a:pt x="8225413" y="8591140"/>
                  <a:pt x="8018839" y="8636199"/>
                </a:cubicBezTo>
                <a:cubicBezTo>
                  <a:pt x="7954989" y="8651218"/>
                  <a:pt x="6433851" y="8974137"/>
                  <a:pt x="4187824" y="8974137"/>
                </a:cubicBezTo>
                <a:cubicBezTo>
                  <a:pt x="1938042" y="8974137"/>
                  <a:pt x="416904" y="8651218"/>
                  <a:pt x="353054" y="8636199"/>
                </a:cubicBezTo>
                <a:cubicBezTo>
                  <a:pt x="146480" y="8591140"/>
                  <a:pt x="0" y="8407152"/>
                  <a:pt x="0" y="8196879"/>
                </a:cubicBezTo>
                <a:cubicBezTo>
                  <a:pt x="0" y="8196879"/>
                  <a:pt x="0" y="8196879"/>
                  <a:pt x="0" y="1667162"/>
                </a:cubicBezTo>
                <a:cubicBezTo>
                  <a:pt x="0" y="1453134"/>
                  <a:pt x="150236" y="1269146"/>
                  <a:pt x="356810" y="1227842"/>
                </a:cubicBezTo>
                <a:cubicBezTo>
                  <a:pt x="386857" y="1220332"/>
                  <a:pt x="691085" y="1160254"/>
                  <a:pt x="1194375" y="1092667"/>
                </a:cubicBezTo>
                <a:cubicBezTo>
                  <a:pt x="1194375" y="1092667"/>
                  <a:pt x="1194375" y="1092667"/>
                  <a:pt x="1194375" y="1498193"/>
                </a:cubicBezTo>
                <a:cubicBezTo>
                  <a:pt x="1194375" y="1911228"/>
                  <a:pt x="1528650" y="2245412"/>
                  <a:pt x="1941798" y="2245412"/>
                </a:cubicBezTo>
                <a:cubicBezTo>
                  <a:pt x="1960578" y="2245412"/>
                  <a:pt x="1975601" y="2241657"/>
                  <a:pt x="1994381" y="2237902"/>
                </a:cubicBezTo>
                <a:cubicBezTo>
                  <a:pt x="1870436" y="2129011"/>
                  <a:pt x="1795319" y="1971306"/>
                  <a:pt x="1795319" y="1794827"/>
                </a:cubicBezTo>
                <a:cubicBezTo>
                  <a:pt x="1795319" y="1794827"/>
                  <a:pt x="1795319" y="1794827"/>
                  <a:pt x="1795319" y="600779"/>
                </a:cubicBezTo>
                <a:cubicBezTo>
                  <a:pt x="1795319" y="270350"/>
                  <a:pt x="2061987" y="0"/>
                  <a:pt x="239250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8" name="电脑"/>
          <p:cNvSpPr/>
          <p:nvPr/>
        </p:nvSpPr>
        <p:spPr bwMode="auto">
          <a:xfrm>
            <a:off x="9349740" y="2214245"/>
            <a:ext cx="914400" cy="914400"/>
          </a:xfrm>
          <a:custGeom>
            <a:avLst/>
            <a:gdLst>
              <a:gd name="T0" fmla="*/ 381408390 w 6190"/>
              <a:gd name="T1" fmla="*/ 48095465 h 4291"/>
              <a:gd name="T2" fmla="*/ 398361967 w 6190"/>
              <a:gd name="T3" fmla="*/ 65137202 h 4291"/>
              <a:gd name="T4" fmla="*/ 398361967 w 6190"/>
              <a:gd name="T5" fmla="*/ 340645740 h 4291"/>
              <a:gd name="T6" fmla="*/ 243222337 w 6190"/>
              <a:gd name="T7" fmla="*/ 340645740 h 4291"/>
              <a:gd name="T8" fmla="*/ 243222337 w 6190"/>
              <a:gd name="T9" fmla="*/ 352290696 h 4291"/>
              <a:gd name="T10" fmla="*/ 255534977 w 6190"/>
              <a:gd name="T11" fmla="*/ 354089520 h 4291"/>
              <a:gd name="T12" fmla="*/ 267942405 w 6190"/>
              <a:gd name="T13" fmla="*/ 356456556 h 4291"/>
              <a:gd name="T14" fmla="*/ 280444621 w 6190"/>
              <a:gd name="T15" fmla="*/ 359202195 h 4291"/>
              <a:gd name="T16" fmla="*/ 292852049 w 6190"/>
              <a:gd name="T17" fmla="*/ 362515737 h 4291"/>
              <a:gd name="T18" fmla="*/ 305259477 w 6190"/>
              <a:gd name="T19" fmla="*/ 366208191 h 4291"/>
              <a:gd name="T20" fmla="*/ 317666598 w 6190"/>
              <a:gd name="T21" fmla="*/ 370563353 h 4291"/>
              <a:gd name="T22" fmla="*/ 330074026 w 6190"/>
              <a:gd name="T23" fmla="*/ 375391922 h 4291"/>
              <a:gd name="T24" fmla="*/ 342481454 w 6190"/>
              <a:gd name="T25" fmla="*/ 380693590 h 4291"/>
              <a:gd name="T26" fmla="*/ 342481454 w 6190"/>
              <a:gd name="T27" fmla="*/ 406256349 h 4291"/>
              <a:gd name="T28" fmla="*/ 59858547 w 6190"/>
              <a:gd name="T29" fmla="*/ 406256349 h 4291"/>
              <a:gd name="T30" fmla="*/ 59858547 w 6190"/>
              <a:gd name="T31" fmla="*/ 380693590 h 4291"/>
              <a:gd name="T32" fmla="*/ 65920078 w 6190"/>
              <a:gd name="T33" fmla="*/ 378232057 h 4291"/>
              <a:gd name="T34" fmla="*/ 77853872 w 6190"/>
              <a:gd name="T35" fmla="*/ 373593097 h 4291"/>
              <a:gd name="T36" fmla="*/ 89882455 w 6190"/>
              <a:gd name="T37" fmla="*/ 369332432 h 4291"/>
              <a:gd name="T38" fmla="*/ 101816249 w 6190"/>
              <a:gd name="T39" fmla="*/ 365545482 h 4291"/>
              <a:gd name="T40" fmla="*/ 113939620 w 6190"/>
              <a:gd name="T41" fmla="*/ 362137135 h 4291"/>
              <a:gd name="T42" fmla="*/ 125967894 w 6190"/>
              <a:gd name="T43" fmla="*/ 359107390 h 4291"/>
              <a:gd name="T44" fmla="*/ 137901688 w 6190"/>
              <a:gd name="T45" fmla="*/ 356456556 h 4291"/>
              <a:gd name="T46" fmla="*/ 150025059 w 6190"/>
              <a:gd name="T47" fmla="*/ 354373626 h 4291"/>
              <a:gd name="T48" fmla="*/ 155992110 w 6190"/>
              <a:gd name="T49" fmla="*/ 340645740 h 4291"/>
              <a:gd name="T50" fmla="*/ 0 w 6190"/>
              <a:gd name="T51" fmla="*/ 340645740 h 4291"/>
              <a:gd name="T52" fmla="*/ 0 w 6190"/>
              <a:gd name="T53" fmla="*/ 65137202 h 4291"/>
              <a:gd name="T54" fmla="*/ 16953577 w 6190"/>
              <a:gd name="T55" fmla="*/ 48095465 h 4291"/>
              <a:gd name="T56" fmla="*/ 420335326 w 6190"/>
              <a:gd name="T57" fmla="*/ 406256349 h 4291"/>
              <a:gd name="T58" fmla="*/ 586272213 w 6190"/>
              <a:gd name="T59" fmla="*/ 0 h 4291"/>
              <a:gd name="T60" fmla="*/ 420335326 w 6190"/>
              <a:gd name="T61" fmla="*/ 406256349 h 4291"/>
              <a:gd name="T62" fmla="*/ 441266937 w 6190"/>
              <a:gd name="T63" fmla="*/ 35408890 h 4291"/>
              <a:gd name="T64" fmla="*/ 568276888 w 6190"/>
              <a:gd name="T65" fmla="*/ 74889145 h 4291"/>
              <a:gd name="T66" fmla="*/ 441266937 w 6190"/>
              <a:gd name="T67" fmla="*/ 35408890 h 4291"/>
              <a:gd name="T68" fmla="*/ 441266937 w 6190"/>
              <a:gd name="T69" fmla="*/ 97043248 h 4291"/>
              <a:gd name="T70" fmla="*/ 568276888 w 6190"/>
              <a:gd name="T71" fmla="*/ 136712804 h 4291"/>
              <a:gd name="T72" fmla="*/ 441266937 w 6190"/>
              <a:gd name="T73" fmla="*/ 97043248 h 4291"/>
              <a:gd name="T74" fmla="*/ 440604034 w 6190"/>
              <a:gd name="T75" fmla="*/ 170228065 h 4291"/>
              <a:gd name="T76" fmla="*/ 483224639 w 6190"/>
              <a:gd name="T77" fmla="*/ 200808694 h 4291"/>
              <a:gd name="T78" fmla="*/ 440604034 w 6190"/>
              <a:gd name="T79" fmla="*/ 170228065 h 4291"/>
              <a:gd name="T80" fmla="*/ 440604034 w 6190"/>
              <a:gd name="T81" fmla="*/ 219365150 h 4291"/>
              <a:gd name="T82" fmla="*/ 483224639 w 6190"/>
              <a:gd name="T83" fmla="*/ 249945779 h 4291"/>
              <a:gd name="T84" fmla="*/ 440604034 w 6190"/>
              <a:gd name="T85" fmla="*/ 219365150 h 4291"/>
              <a:gd name="T86" fmla="*/ 364360025 w 6190"/>
              <a:gd name="T87" fmla="*/ 82179246 h 4291"/>
              <a:gd name="T88" fmla="*/ 34001942 w 6190"/>
              <a:gd name="T89" fmla="*/ 306562266 h 4291"/>
              <a:gd name="T90" fmla="*/ 364360025 w 6190"/>
              <a:gd name="T91" fmla="*/ 82179246 h 4291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6190" h="4291">
                <a:moveTo>
                  <a:pt x="179" y="508"/>
                </a:moveTo>
                <a:lnTo>
                  <a:pt x="4027" y="508"/>
                </a:lnTo>
                <a:lnTo>
                  <a:pt x="4206" y="508"/>
                </a:lnTo>
                <a:lnTo>
                  <a:pt x="4206" y="688"/>
                </a:lnTo>
                <a:lnTo>
                  <a:pt x="4206" y="3418"/>
                </a:lnTo>
                <a:lnTo>
                  <a:pt x="4206" y="3598"/>
                </a:lnTo>
                <a:lnTo>
                  <a:pt x="4027" y="3598"/>
                </a:lnTo>
                <a:lnTo>
                  <a:pt x="2568" y="3598"/>
                </a:lnTo>
                <a:lnTo>
                  <a:pt x="2568" y="3721"/>
                </a:lnTo>
                <a:lnTo>
                  <a:pt x="2634" y="3731"/>
                </a:lnTo>
                <a:lnTo>
                  <a:pt x="2698" y="3740"/>
                </a:lnTo>
                <a:lnTo>
                  <a:pt x="2764" y="3752"/>
                </a:lnTo>
                <a:lnTo>
                  <a:pt x="2829" y="3765"/>
                </a:lnTo>
                <a:lnTo>
                  <a:pt x="2895" y="3779"/>
                </a:lnTo>
                <a:lnTo>
                  <a:pt x="2961" y="3794"/>
                </a:lnTo>
                <a:lnTo>
                  <a:pt x="3026" y="3811"/>
                </a:lnTo>
                <a:lnTo>
                  <a:pt x="3092" y="3829"/>
                </a:lnTo>
                <a:lnTo>
                  <a:pt x="3157" y="3848"/>
                </a:lnTo>
                <a:lnTo>
                  <a:pt x="3223" y="3868"/>
                </a:lnTo>
                <a:lnTo>
                  <a:pt x="3288" y="3891"/>
                </a:lnTo>
                <a:lnTo>
                  <a:pt x="3354" y="3914"/>
                </a:lnTo>
                <a:lnTo>
                  <a:pt x="3419" y="3938"/>
                </a:lnTo>
                <a:lnTo>
                  <a:pt x="3485" y="3965"/>
                </a:lnTo>
                <a:lnTo>
                  <a:pt x="3550" y="3993"/>
                </a:lnTo>
                <a:lnTo>
                  <a:pt x="3616" y="4021"/>
                </a:lnTo>
                <a:lnTo>
                  <a:pt x="3616" y="4291"/>
                </a:lnTo>
                <a:lnTo>
                  <a:pt x="632" y="4291"/>
                </a:lnTo>
                <a:lnTo>
                  <a:pt x="632" y="4021"/>
                </a:lnTo>
                <a:lnTo>
                  <a:pt x="696" y="3995"/>
                </a:lnTo>
                <a:lnTo>
                  <a:pt x="758" y="3970"/>
                </a:lnTo>
                <a:lnTo>
                  <a:pt x="822" y="3946"/>
                </a:lnTo>
                <a:lnTo>
                  <a:pt x="885" y="3924"/>
                </a:lnTo>
                <a:lnTo>
                  <a:pt x="949" y="3901"/>
                </a:lnTo>
                <a:lnTo>
                  <a:pt x="1013" y="3881"/>
                </a:lnTo>
                <a:lnTo>
                  <a:pt x="1075" y="3861"/>
                </a:lnTo>
                <a:lnTo>
                  <a:pt x="1139" y="3843"/>
                </a:lnTo>
                <a:lnTo>
                  <a:pt x="1203" y="3825"/>
                </a:lnTo>
                <a:lnTo>
                  <a:pt x="1266" y="3809"/>
                </a:lnTo>
                <a:lnTo>
                  <a:pt x="1330" y="3793"/>
                </a:lnTo>
                <a:lnTo>
                  <a:pt x="1394" y="3779"/>
                </a:lnTo>
                <a:lnTo>
                  <a:pt x="1456" y="3765"/>
                </a:lnTo>
                <a:lnTo>
                  <a:pt x="1520" y="3753"/>
                </a:lnTo>
                <a:lnTo>
                  <a:pt x="1584" y="3743"/>
                </a:lnTo>
                <a:lnTo>
                  <a:pt x="1647" y="3733"/>
                </a:lnTo>
                <a:lnTo>
                  <a:pt x="1647" y="3598"/>
                </a:lnTo>
                <a:lnTo>
                  <a:pt x="179" y="3598"/>
                </a:lnTo>
                <a:lnTo>
                  <a:pt x="0" y="3598"/>
                </a:lnTo>
                <a:lnTo>
                  <a:pt x="0" y="3418"/>
                </a:lnTo>
                <a:lnTo>
                  <a:pt x="0" y="688"/>
                </a:lnTo>
                <a:lnTo>
                  <a:pt x="0" y="508"/>
                </a:lnTo>
                <a:lnTo>
                  <a:pt x="179" y="508"/>
                </a:lnTo>
                <a:close/>
                <a:moveTo>
                  <a:pt x="4438" y="4291"/>
                </a:moveTo>
                <a:lnTo>
                  <a:pt x="6190" y="4291"/>
                </a:lnTo>
                <a:lnTo>
                  <a:pt x="6190" y="0"/>
                </a:lnTo>
                <a:lnTo>
                  <a:pt x="4438" y="0"/>
                </a:lnTo>
                <a:lnTo>
                  <a:pt x="4438" y="4291"/>
                </a:lnTo>
                <a:close/>
                <a:moveTo>
                  <a:pt x="4659" y="374"/>
                </a:moveTo>
                <a:lnTo>
                  <a:pt x="6000" y="374"/>
                </a:lnTo>
                <a:lnTo>
                  <a:pt x="6000" y="791"/>
                </a:lnTo>
                <a:lnTo>
                  <a:pt x="4659" y="791"/>
                </a:lnTo>
                <a:lnTo>
                  <a:pt x="4659" y="374"/>
                </a:lnTo>
                <a:close/>
                <a:moveTo>
                  <a:pt x="4659" y="1025"/>
                </a:moveTo>
                <a:lnTo>
                  <a:pt x="6000" y="1025"/>
                </a:lnTo>
                <a:lnTo>
                  <a:pt x="6000" y="1444"/>
                </a:lnTo>
                <a:lnTo>
                  <a:pt x="4659" y="1444"/>
                </a:lnTo>
                <a:lnTo>
                  <a:pt x="4659" y="1025"/>
                </a:lnTo>
                <a:close/>
                <a:moveTo>
                  <a:pt x="4652" y="1798"/>
                </a:moveTo>
                <a:lnTo>
                  <a:pt x="5102" y="1798"/>
                </a:lnTo>
                <a:lnTo>
                  <a:pt x="5102" y="2121"/>
                </a:lnTo>
                <a:lnTo>
                  <a:pt x="4652" y="2121"/>
                </a:lnTo>
                <a:lnTo>
                  <a:pt x="4652" y="1798"/>
                </a:lnTo>
                <a:close/>
                <a:moveTo>
                  <a:pt x="4652" y="2317"/>
                </a:moveTo>
                <a:lnTo>
                  <a:pt x="5102" y="2317"/>
                </a:lnTo>
                <a:lnTo>
                  <a:pt x="5102" y="2640"/>
                </a:lnTo>
                <a:lnTo>
                  <a:pt x="4652" y="2640"/>
                </a:lnTo>
                <a:lnTo>
                  <a:pt x="4652" y="2317"/>
                </a:lnTo>
                <a:close/>
                <a:moveTo>
                  <a:pt x="3847" y="868"/>
                </a:moveTo>
                <a:lnTo>
                  <a:pt x="359" y="868"/>
                </a:lnTo>
                <a:lnTo>
                  <a:pt x="359" y="3238"/>
                </a:lnTo>
                <a:lnTo>
                  <a:pt x="3847" y="3238"/>
                </a:lnTo>
                <a:lnTo>
                  <a:pt x="3847" y="86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77240" y="1325245"/>
            <a:ext cx="31330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业务流程</a:t>
            </a:r>
            <a:r>
              <a:rPr lang="en-US" altLang="zh-CN"/>
              <a:t>—</a:t>
            </a:r>
            <a:r>
              <a:rPr lang="zh-CN" altLang="en-US"/>
              <a:t>分模块的数据流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63" presetClass="path" presetSubtype="0" accel="50000" de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0273 -0.36135 L 2.08333E-7 3.33333E-6 " pathEditMode="relative" rAng="0" ptsTypes="AA">
                                          <p:cBhvr>
                                            <p:cTn id="9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0130" y="1805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2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3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6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7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8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20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21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24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25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16" presetClass="entr" presetSubtype="37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8" dur="3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6" presetClass="entr" presetSubtype="37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3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16" presetClass="entr" presetSubtype="37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4" dur="3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6" presetClass="entr" presetSubtype="37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7" dur="3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7" grpId="0"/>
          <p:bldP spid="27" grpId="1"/>
          <p:bldP spid="28" grpId="0" bldLvl="0" animBg="1"/>
          <p:bldP spid="29" grpId="0" bldLvl="0" animBg="1"/>
          <p:bldP spid="31" grpId="0" bldLvl="0" animBg="1"/>
          <p:bldP spid="33" grpId="0" bldLvl="0" animBg="1"/>
          <p:bldP spid="43" grpId="0"/>
          <p:bldP spid="44" grpId="0"/>
          <p:bldP spid="46" grpId="0"/>
          <p:bldP spid="47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63" presetClass="path" presetSubtype="0" accel="50000" de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0273 -0.36135 L 2.08333E-7 3.33333E-6 " pathEditMode="relative" rAng="0" ptsTypes="AA">
                                          <p:cBhvr>
                                            <p:cTn id="9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0130" y="1805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8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4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5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16" presetClass="entr" presetSubtype="37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8" dur="3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6" presetClass="entr" presetSubtype="37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3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16" presetClass="entr" presetSubtype="37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4" dur="3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6" presetClass="entr" presetSubtype="37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7" dur="3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7" grpId="0"/>
          <p:bldP spid="27" grpId="1"/>
          <p:bldP spid="28" grpId="0" bldLvl="0" animBg="1"/>
          <p:bldP spid="29" grpId="0" bldLvl="0" animBg="1"/>
          <p:bldP spid="31" grpId="0" bldLvl="0" animBg="1"/>
          <p:bldP spid="33" grpId="0" bldLvl="0" animBg="1"/>
          <p:bldP spid="43" grpId="0"/>
          <p:bldP spid="44" grpId="0"/>
          <p:bldP spid="46" grpId="0"/>
          <p:bldP spid="47" grpId="0"/>
        </p:bldLst>
      </p:timing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1" y="-20893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pic>
        <p:nvPicPr>
          <p:cNvPr id="4114" name="图片 2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7" name="头像"/>
          <p:cNvSpPr/>
          <p:nvPr/>
        </p:nvSpPr>
        <p:spPr bwMode="auto">
          <a:xfrm>
            <a:off x="341630" y="1174750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88745" y="882015"/>
            <a:ext cx="286385" cy="860212"/>
          </a:xfrm>
          <a:prstGeom prst="doubleWave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3600"/>
              <a:t> </a:t>
            </a:r>
            <a:endParaRPr lang="zh-CN" altLang="en-US" sz="3600"/>
          </a:p>
        </p:txBody>
      </p:sp>
      <p:pic>
        <p:nvPicPr>
          <p:cNvPr id="10" name="图片 9" descr="C:\Users\Annz_2\Desktop\临时文件夹\用户管理模块.png用户管理模块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3878580" y="1344295"/>
            <a:ext cx="7108190" cy="525399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41314" y="2043731"/>
            <a:ext cx="1388644" cy="1388644"/>
          </a:xfrm>
          <a:prstGeom prst="rect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85530" y="367728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用户管理模块</a:t>
            </a:r>
          </a:p>
        </p:txBody>
      </p:sp>
      <p:sp>
        <p:nvSpPr>
          <p:cNvPr id="17" name="头像"/>
          <p:cNvSpPr/>
          <p:nvPr/>
        </p:nvSpPr>
        <p:spPr bwMode="auto">
          <a:xfrm>
            <a:off x="683260" y="2336165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pic>
        <p:nvPicPr>
          <p:cNvPr id="8" name="内容占位符 7" descr="C:\Users\Annz_2\Desktop\临时文件夹\商品管理模块.png商品管理模块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227830" y="881380"/>
            <a:ext cx="5538470" cy="598106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pic>
        <p:nvPicPr>
          <p:cNvPr id="4114" name="图片 21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sp>
        <p:nvSpPr>
          <p:cNvPr id="29" name="矩形 28"/>
          <p:cNvSpPr/>
          <p:nvPr/>
        </p:nvSpPr>
        <p:spPr>
          <a:xfrm>
            <a:off x="235277" y="1976421"/>
            <a:ext cx="1388644" cy="1388644"/>
          </a:xfrm>
          <a:prstGeom prst="rect">
            <a:avLst/>
          </a:prstGeom>
          <a:solidFill>
            <a:srgbClr val="F5D5B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99813" y="360997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商品管理模块</a:t>
            </a:r>
          </a:p>
        </p:txBody>
      </p:sp>
      <p:sp>
        <p:nvSpPr>
          <p:cNvPr id="6" name="箱子"/>
          <p:cNvSpPr/>
          <p:nvPr/>
        </p:nvSpPr>
        <p:spPr>
          <a:xfrm>
            <a:off x="472440" y="2212975"/>
            <a:ext cx="914400" cy="914400"/>
          </a:xfrm>
          <a:custGeom>
            <a:avLst/>
            <a:gdLst>
              <a:gd name="connsiteX0" fmla="*/ 2733675 w 5559425"/>
              <a:gd name="connsiteY0" fmla="*/ 1498599 h 4676774"/>
              <a:gd name="connsiteX1" fmla="*/ 2708275 w 5559425"/>
              <a:gd name="connsiteY1" fmla="*/ 1501774 h 4676774"/>
              <a:gd name="connsiteX2" fmla="*/ 2689225 w 5559425"/>
              <a:gd name="connsiteY2" fmla="*/ 1511299 h 4676774"/>
              <a:gd name="connsiteX3" fmla="*/ 2673350 w 5559425"/>
              <a:gd name="connsiteY3" fmla="*/ 1520824 h 4676774"/>
              <a:gd name="connsiteX4" fmla="*/ 2663825 w 5559425"/>
              <a:gd name="connsiteY4" fmla="*/ 1536699 h 4676774"/>
              <a:gd name="connsiteX5" fmla="*/ 2657475 w 5559425"/>
              <a:gd name="connsiteY5" fmla="*/ 1555749 h 4676774"/>
              <a:gd name="connsiteX6" fmla="*/ 2654300 w 5559425"/>
              <a:gd name="connsiteY6" fmla="*/ 1577974 h 4676774"/>
              <a:gd name="connsiteX7" fmla="*/ 2654300 w 5559425"/>
              <a:gd name="connsiteY7" fmla="*/ 1603374 h 4676774"/>
              <a:gd name="connsiteX8" fmla="*/ 2654300 w 5559425"/>
              <a:gd name="connsiteY8" fmla="*/ 1758949 h 4676774"/>
              <a:gd name="connsiteX9" fmla="*/ 2593975 w 5559425"/>
              <a:gd name="connsiteY9" fmla="*/ 1771649 h 4676774"/>
              <a:gd name="connsiteX10" fmla="*/ 2540000 w 5559425"/>
              <a:gd name="connsiteY10" fmla="*/ 1787524 h 4676774"/>
              <a:gd name="connsiteX11" fmla="*/ 2492375 w 5559425"/>
              <a:gd name="connsiteY11" fmla="*/ 1806574 h 4676774"/>
              <a:gd name="connsiteX12" fmla="*/ 2444750 w 5559425"/>
              <a:gd name="connsiteY12" fmla="*/ 1828799 h 4676774"/>
              <a:gd name="connsiteX13" fmla="*/ 2400300 w 5559425"/>
              <a:gd name="connsiteY13" fmla="*/ 1854199 h 4676774"/>
              <a:gd name="connsiteX14" fmla="*/ 2362200 w 5559425"/>
              <a:gd name="connsiteY14" fmla="*/ 1879599 h 4676774"/>
              <a:gd name="connsiteX15" fmla="*/ 2327275 w 5559425"/>
              <a:gd name="connsiteY15" fmla="*/ 1911349 h 4676774"/>
              <a:gd name="connsiteX16" fmla="*/ 2292350 w 5559425"/>
              <a:gd name="connsiteY16" fmla="*/ 1943099 h 4676774"/>
              <a:gd name="connsiteX17" fmla="*/ 2266950 w 5559425"/>
              <a:gd name="connsiteY17" fmla="*/ 1978024 h 4676774"/>
              <a:gd name="connsiteX18" fmla="*/ 2241550 w 5559425"/>
              <a:gd name="connsiteY18" fmla="*/ 2016124 h 4676774"/>
              <a:gd name="connsiteX19" fmla="*/ 2219325 w 5559425"/>
              <a:gd name="connsiteY19" fmla="*/ 2054224 h 4676774"/>
              <a:gd name="connsiteX20" fmla="*/ 2203450 w 5559425"/>
              <a:gd name="connsiteY20" fmla="*/ 2092324 h 4676774"/>
              <a:gd name="connsiteX21" fmla="*/ 2190750 w 5559425"/>
              <a:gd name="connsiteY21" fmla="*/ 2130424 h 4676774"/>
              <a:gd name="connsiteX22" fmla="*/ 2181225 w 5559425"/>
              <a:gd name="connsiteY22" fmla="*/ 2168524 h 4676774"/>
              <a:gd name="connsiteX23" fmla="*/ 2174875 w 5559425"/>
              <a:gd name="connsiteY23" fmla="*/ 2209799 h 4676774"/>
              <a:gd name="connsiteX24" fmla="*/ 2171700 w 5559425"/>
              <a:gd name="connsiteY24" fmla="*/ 2251074 h 4676774"/>
              <a:gd name="connsiteX25" fmla="*/ 2174875 w 5559425"/>
              <a:gd name="connsiteY25" fmla="*/ 2314574 h 4676774"/>
              <a:gd name="connsiteX26" fmla="*/ 2184400 w 5559425"/>
              <a:gd name="connsiteY26" fmla="*/ 2371724 h 4676774"/>
              <a:gd name="connsiteX27" fmla="*/ 2197100 w 5559425"/>
              <a:gd name="connsiteY27" fmla="*/ 2425699 h 4676774"/>
              <a:gd name="connsiteX28" fmla="*/ 2216150 w 5559425"/>
              <a:gd name="connsiteY28" fmla="*/ 2476499 h 4676774"/>
              <a:gd name="connsiteX29" fmla="*/ 2238375 w 5559425"/>
              <a:gd name="connsiteY29" fmla="*/ 2520949 h 4676774"/>
              <a:gd name="connsiteX30" fmla="*/ 2266950 w 5559425"/>
              <a:gd name="connsiteY30" fmla="*/ 2562224 h 4676774"/>
              <a:gd name="connsiteX31" fmla="*/ 2298700 w 5559425"/>
              <a:gd name="connsiteY31" fmla="*/ 2603499 h 4676774"/>
              <a:gd name="connsiteX32" fmla="*/ 2333625 w 5559425"/>
              <a:gd name="connsiteY32" fmla="*/ 2638424 h 4676774"/>
              <a:gd name="connsiteX33" fmla="*/ 2371725 w 5559425"/>
              <a:gd name="connsiteY33" fmla="*/ 2670174 h 4676774"/>
              <a:gd name="connsiteX34" fmla="*/ 2413000 w 5559425"/>
              <a:gd name="connsiteY34" fmla="*/ 2701924 h 4676774"/>
              <a:gd name="connsiteX35" fmla="*/ 2457450 w 5559425"/>
              <a:gd name="connsiteY35" fmla="*/ 2730499 h 4676774"/>
              <a:gd name="connsiteX36" fmla="*/ 2501900 w 5559425"/>
              <a:gd name="connsiteY36" fmla="*/ 2755899 h 4676774"/>
              <a:gd name="connsiteX37" fmla="*/ 2600325 w 5559425"/>
              <a:gd name="connsiteY37" fmla="*/ 2803524 h 4676774"/>
              <a:gd name="connsiteX38" fmla="*/ 2701925 w 5559425"/>
              <a:gd name="connsiteY38" fmla="*/ 2844799 h 4676774"/>
              <a:gd name="connsiteX39" fmla="*/ 2790825 w 5559425"/>
              <a:gd name="connsiteY39" fmla="*/ 2882899 h 4676774"/>
              <a:gd name="connsiteX40" fmla="*/ 2863850 w 5559425"/>
              <a:gd name="connsiteY40" fmla="*/ 2920999 h 4676774"/>
              <a:gd name="connsiteX41" fmla="*/ 2924175 w 5559425"/>
              <a:gd name="connsiteY41" fmla="*/ 2955924 h 4676774"/>
              <a:gd name="connsiteX42" fmla="*/ 2946400 w 5559425"/>
              <a:gd name="connsiteY42" fmla="*/ 2974974 h 4676774"/>
              <a:gd name="connsiteX43" fmla="*/ 2968625 w 5559425"/>
              <a:gd name="connsiteY43" fmla="*/ 2994024 h 4676774"/>
              <a:gd name="connsiteX44" fmla="*/ 2984500 w 5559425"/>
              <a:gd name="connsiteY44" fmla="*/ 3009899 h 4676774"/>
              <a:gd name="connsiteX45" fmla="*/ 3000375 w 5559425"/>
              <a:gd name="connsiteY45" fmla="*/ 3032124 h 4676774"/>
              <a:gd name="connsiteX46" fmla="*/ 3013075 w 5559425"/>
              <a:gd name="connsiteY46" fmla="*/ 3051174 h 4676774"/>
              <a:gd name="connsiteX47" fmla="*/ 3022600 w 5559425"/>
              <a:gd name="connsiteY47" fmla="*/ 3073399 h 4676774"/>
              <a:gd name="connsiteX48" fmla="*/ 3028950 w 5559425"/>
              <a:gd name="connsiteY48" fmla="*/ 3095624 h 4676774"/>
              <a:gd name="connsiteX49" fmla="*/ 3035300 w 5559425"/>
              <a:gd name="connsiteY49" fmla="*/ 3121024 h 4676774"/>
              <a:gd name="connsiteX50" fmla="*/ 3038475 w 5559425"/>
              <a:gd name="connsiteY50" fmla="*/ 3146424 h 4676774"/>
              <a:gd name="connsiteX51" fmla="*/ 3041650 w 5559425"/>
              <a:gd name="connsiteY51" fmla="*/ 3171824 h 4676774"/>
              <a:gd name="connsiteX52" fmla="*/ 3038475 w 5559425"/>
              <a:gd name="connsiteY52" fmla="*/ 3203574 h 4676774"/>
              <a:gd name="connsiteX53" fmla="*/ 3032125 w 5559425"/>
              <a:gd name="connsiteY53" fmla="*/ 3232149 h 4676774"/>
              <a:gd name="connsiteX54" fmla="*/ 3025775 w 5559425"/>
              <a:gd name="connsiteY54" fmla="*/ 3257549 h 4676774"/>
              <a:gd name="connsiteX55" fmla="*/ 3013075 w 5559425"/>
              <a:gd name="connsiteY55" fmla="*/ 3279774 h 4676774"/>
              <a:gd name="connsiteX56" fmla="*/ 2997200 w 5559425"/>
              <a:gd name="connsiteY56" fmla="*/ 3301999 h 4676774"/>
              <a:gd name="connsiteX57" fmla="*/ 2978150 w 5559425"/>
              <a:gd name="connsiteY57" fmla="*/ 3317874 h 4676774"/>
              <a:gd name="connsiteX58" fmla="*/ 2955925 w 5559425"/>
              <a:gd name="connsiteY58" fmla="*/ 3333749 h 4676774"/>
              <a:gd name="connsiteX59" fmla="*/ 2927350 w 5559425"/>
              <a:gd name="connsiteY59" fmla="*/ 3349624 h 4676774"/>
              <a:gd name="connsiteX60" fmla="*/ 2898775 w 5559425"/>
              <a:gd name="connsiteY60" fmla="*/ 3359149 h 4676774"/>
              <a:gd name="connsiteX61" fmla="*/ 2870200 w 5559425"/>
              <a:gd name="connsiteY61" fmla="*/ 3371849 h 4676774"/>
              <a:gd name="connsiteX62" fmla="*/ 2803525 w 5559425"/>
              <a:gd name="connsiteY62" fmla="*/ 3384549 h 4676774"/>
              <a:gd name="connsiteX63" fmla="*/ 2733675 w 5559425"/>
              <a:gd name="connsiteY63" fmla="*/ 3394074 h 4676774"/>
              <a:gd name="connsiteX64" fmla="*/ 2657475 w 5559425"/>
              <a:gd name="connsiteY64" fmla="*/ 3397249 h 4676774"/>
              <a:gd name="connsiteX65" fmla="*/ 2581275 w 5559425"/>
              <a:gd name="connsiteY65" fmla="*/ 3397249 h 4676774"/>
              <a:gd name="connsiteX66" fmla="*/ 2517775 w 5559425"/>
              <a:gd name="connsiteY66" fmla="*/ 3390899 h 4676774"/>
              <a:gd name="connsiteX67" fmla="*/ 2457450 w 5559425"/>
              <a:gd name="connsiteY67" fmla="*/ 3384549 h 4676774"/>
              <a:gd name="connsiteX68" fmla="*/ 2406650 w 5559425"/>
              <a:gd name="connsiteY68" fmla="*/ 3375024 h 4676774"/>
              <a:gd name="connsiteX69" fmla="*/ 2324100 w 5559425"/>
              <a:gd name="connsiteY69" fmla="*/ 3349624 h 4676774"/>
              <a:gd name="connsiteX70" fmla="*/ 2257425 w 5559425"/>
              <a:gd name="connsiteY70" fmla="*/ 3324224 h 4676774"/>
              <a:gd name="connsiteX71" fmla="*/ 2232025 w 5559425"/>
              <a:gd name="connsiteY71" fmla="*/ 3314699 h 4676774"/>
              <a:gd name="connsiteX72" fmla="*/ 2212975 w 5559425"/>
              <a:gd name="connsiteY72" fmla="*/ 3308349 h 4676774"/>
              <a:gd name="connsiteX73" fmla="*/ 2203450 w 5559425"/>
              <a:gd name="connsiteY73" fmla="*/ 3311524 h 4676774"/>
              <a:gd name="connsiteX74" fmla="*/ 2193925 w 5559425"/>
              <a:gd name="connsiteY74" fmla="*/ 3317874 h 4676774"/>
              <a:gd name="connsiteX75" fmla="*/ 2184400 w 5559425"/>
              <a:gd name="connsiteY75" fmla="*/ 3330574 h 4676774"/>
              <a:gd name="connsiteX76" fmla="*/ 2174875 w 5559425"/>
              <a:gd name="connsiteY76" fmla="*/ 3346449 h 4676774"/>
              <a:gd name="connsiteX77" fmla="*/ 2159000 w 5559425"/>
              <a:gd name="connsiteY77" fmla="*/ 3390899 h 4676774"/>
              <a:gd name="connsiteX78" fmla="*/ 2146300 w 5559425"/>
              <a:gd name="connsiteY78" fmla="*/ 3441699 h 4676774"/>
              <a:gd name="connsiteX79" fmla="*/ 2133600 w 5559425"/>
              <a:gd name="connsiteY79" fmla="*/ 3495674 h 4676774"/>
              <a:gd name="connsiteX80" fmla="*/ 2130425 w 5559425"/>
              <a:gd name="connsiteY80" fmla="*/ 3546474 h 4676774"/>
              <a:gd name="connsiteX81" fmla="*/ 2130425 w 5559425"/>
              <a:gd name="connsiteY81" fmla="*/ 3568699 h 4676774"/>
              <a:gd name="connsiteX82" fmla="*/ 2130425 w 5559425"/>
              <a:gd name="connsiteY82" fmla="*/ 3587749 h 4676774"/>
              <a:gd name="connsiteX83" fmla="*/ 2133600 w 5559425"/>
              <a:gd name="connsiteY83" fmla="*/ 3600449 h 4676774"/>
              <a:gd name="connsiteX84" fmla="*/ 2139950 w 5559425"/>
              <a:gd name="connsiteY84" fmla="*/ 3606799 h 4676774"/>
              <a:gd name="connsiteX85" fmla="*/ 2168525 w 5559425"/>
              <a:gd name="connsiteY85" fmla="*/ 3622674 h 4676774"/>
              <a:gd name="connsiteX86" fmla="*/ 2203450 w 5559425"/>
              <a:gd name="connsiteY86" fmla="*/ 3641724 h 4676774"/>
              <a:gd name="connsiteX87" fmla="*/ 2247900 w 5559425"/>
              <a:gd name="connsiteY87" fmla="*/ 3657599 h 4676774"/>
              <a:gd name="connsiteX88" fmla="*/ 2301875 w 5559425"/>
              <a:gd name="connsiteY88" fmla="*/ 3673474 h 4676774"/>
              <a:gd name="connsiteX89" fmla="*/ 2362200 w 5559425"/>
              <a:gd name="connsiteY89" fmla="*/ 3689349 h 4676774"/>
              <a:gd name="connsiteX90" fmla="*/ 2432050 w 5559425"/>
              <a:gd name="connsiteY90" fmla="*/ 3702049 h 4676774"/>
              <a:gd name="connsiteX91" fmla="*/ 2511425 w 5559425"/>
              <a:gd name="connsiteY91" fmla="*/ 3711574 h 4676774"/>
              <a:gd name="connsiteX92" fmla="*/ 2597150 w 5559425"/>
              <a:gd name="connsiteY92" fmla="*/ 3717924 h 4676774"/>
              <a:gd name="connsiteX93" fmla="*/ 2597150 w 5559425"/>
              <a:gd name="connsiteY93" fmla="*/ 3829049 h 4676774"/>
              <a:gd name="connsiteX94" fmla="*/ 2597150 w 5559425"/>
              <a:gd name="connsiteY94" fmla="*/ 3860799 h 4676774"/>
              <a:gd name="connsiteX95" fmla="*/ 2603500 w 5559425"/>
              <a:gd name="connsiteY95" fmla="*/ 3886199 h 4676774"/>
              <a:gd name="connsiteX96" fmla="*/ 2609850 w 5559425"/>
              <a:gd name="connsiteY96" fmla="*/ 3905249 h 4676774"/>
              <a:gd name="connsiteX97" fmla="*/ 2619375 w 5559425"/>
              <a:gd name="connsiteY97" fmla="*/ 3921124 h 4676774"/>
              <a:gd name="connsiteX98" fmla="*/ 2632075 w 5559425"/>
              <a:gd name="connsiteY98" fmla="*/ 3930649 h 4676774"/>
              <a:gd name="connsiteX99" fmla="*/ 2647950 w 5559425"/>
              <a:gd name="connsiteY99" fmla="*/ 3936999 h 4676774"/>
              <a:gd name="connsiteX100" fmla="*/ 2670175 w 5559425"/>
              <a:gd name="connsiteY100" fmla="*/ 3940174 h 4676774"/>
              <a:gd name="connsiteX101" fmla="*/ 2695575 w 5559425"/>
              <a:gd name="connsiteY101" fmla="*/ 3940174 h 4676774"/>
              <a:gd name="connsiteX102" fmla="*/ 2879725 w 5559425"/>
              <a:gd name="connsiteY102" fmla="*/ 3940174 h 4676774"/>
              <a:gd name="connsiteX103" fmla="*/ 2905125 w 5559425"/>
              <a:gd name="connsiteY103" fmla="*/ 3940174 h 4676774"/>
              <a:gd name="connsiteX104" fmla="*/ 2924175 w 5559425"/>
              <a:gd name="connsiteY104" fmla="*/ 3936999 h 4676774"/>
              <a:gd name="connsiteX105" fmla="*/ 2940050 w 5559425"/>
              <a:gd name="connsiteY105" fmla="*/ 3930649 h 4676774"/>
              <a:gd name="connsiteX106" fmla="*/ 2946400 w 5559425"/>
              <a:gd name="connsiteY106" fmla="*/ 3924299 h 4676774"/>
              <a:gd name="connsiteX107" fmla="*/ 2952750 w 5559425"/>
              <a:gd name="connsiteY107" fmla="*/ 3911599 h 4676774"/>
              <a:gd name="connsiteX108" fmla="*/ 2959100 w 5559425"/>
              <a:gd name="connsiteY108" fmla="*/ 3892549 h 4676774"/>
              <a:gd name="connsiteX109" fmla="*/ 2959100 w 5559425"/>
              <a:gd name="connsiteY109" fmla="*/ 3870324 h 4676774"/>
              <a:gd name="connsiteX110" fmla="*/ 2962275 w 5559425"/>
              <a:gd name="connsiteY110" fmla="*/ 3841749 h 4676774"/>
              <a:gd name="connsiteX111" fmla="*/ 2962275 w 5559425"/>
              <a:gd name="connsiteY111" fmla="*/ 3689349 h 4676774"/>
              <a:gd name="connsiteX112" fmla="*/ 3009900 w 5559425"/>
              <a:gd name="connsiteY112" fmla="*/ 3679824 h 4676774"/>
              <a:gd name="connsiteX113" fmla="*/ 3057525 w 5559425"/>
              <a:gd name="connsiteY113" fmla="*/ 3663949 h 4676774"/>
              <a:gd name="connsiteX114" fmla="*/ 3101975 w 5559425"/>
              <a:gd name="connsiteY114" fmla="*/ 3648074 h 4676774"/>
              <a:gd name="connsiteX115" fmla="*/ 3146425 w 5559425"/>
              <a:gd name="connsiteY115" fmla="*/ 3629024 h 4676774"/>
              <a:gd name="connsiteX116" fmla="*/ 3187700 w 5559425"/>
              <a:gd name="connsiteY116" fmla="*/ 3609974 h 4676774"/>
              <a:gd name="connsiteX117" fmla="*/ 3225800 w 5559425"/>
              <a:gd name="connsiteY117" fmla="*/ 3584574 h 4676774"/>
              <a:gd name="connsiteX118" fmla="*/ 3260725 w 5559425"/>
              <a:gd name="connsiteY118" fmla="*/ 3555999 h 4676774"/>
              <a:gd name="connsiteX119" fmla="*/ 3295650 w 5559425"/>
              <a:gd name="connsiteY119" fmla="*/ 3527424 h 4676774"/>
              <a:gd name="connsiteX120" fmla="*/ 3324225 w 5559425"/>
              <a:gd name="connsiteY120" fmla="*/ 3492499 h 4676774"/>
              <a:gd name="connsiteX121" fmla="*/ 3349625 w 5559425"/>
              <a:gd name="connsiteY121" fmla="*/ 3454399 h 4676774"/>
              <a:gd name="connsiteX122" fmla="*/ 3371850 w 5559425"/>
              <a:gd name="connsiteY122" fmla="*/ 3413124 h 4676774"/>
              <a:gd name="connsiteX123" fmla="*/ 3390900 w 5559425"/>
              <a:gd name="connsiteY123" fmla="*/ 3371849 h 4676774"/>
              <a:gd name="connsiteX124" fmla="*/ 3406775 w 5559425"/>
              <a:gd name="connsiteY124" fmla="*/ 3324224 h 4676774"/>
              <a:gd name="connsiteX125" fmla="*/ 3419475 w 5559425"/>
              <a:gd name="connsiteY125" fmla="*/ 3270249 h 4676774"/>
              <a:gd name="connsiteX126" fmla="*/ 3425825 w 5559425"/>
              <a:gd name="connsiteY126" fmla="*/ 3216274 h 4676774"/>
              <a:gd name="connsiteX127" fmla="*/ 3429000 w 5559425"/>
              <a:gd name="connsiteY127" fmla="*/ 3155949 h 4676774"/>
              <a:gd name="connsiteX128" fmla="*/ 3425825 w 5559425"/>
              <a:gd name="connsiteY128" fmla="*/ 3101974 h 4676774"/>
              <a:gd name="connsiteX129" fmla="*/ 3419475 w 5559425"/>
              <a:gd name="connsiteY129" fmla="*/ 3051174 h 4676774"/>
              <a:gd name="connsiteX130" fmla="*/ 3406775 w 5559425"/>
              <a:gd name="connsiteY130" fmla="*/ 3003549 h 4676774"/>
              <a:gd name="connsiteX131" fmla="*/ 3394075 w 5559425"/>
              <a:gd name="connsiteY131" fmla="*/ 2955924 h 4676774"/>
              <a:gd name="connsiteX132" fmla="*/ 3371850 w 5559425"/>
              <a:gd name="connsiteY132" fmla="*/ 2911474 h 4676774"/>
              <a:gd name="connsiteX133" fmla="*/ 3349625 w 5559425"/>
              <a:gd name="connsiteY133" fmla="*/ 2870199 h 4676774"/>
              <a:gd name="connsiteX134" fmla="*/ 3317875 w 5559425"/>
              <a:gd name="connsiteY134" fmla="*/ 2828924 h 4676774"/>
              <a:gd name="connsiteX135" fmla="*/ 3286125 w 5559425"/>
              <a:gd name="connsiteY135" fmla="*/ 2790824 h 4676774"/>
              <a:gd name="connsiteX136" fmla="*/ 3248025 w 5559425"/>
              <a:gd name="connsiteY136" fmla="*/ 2755899 h 4676774"/>
              <a:gd name="connsiteX137" fmla="*/ 3206750 w 5559425"/>
              <a:gd name="connsiteY137" fmla="*/ 2720974 h 4676774"/>
              <a:gd name="connsiteX138" fmla="*/ 3162300 w 5559425"/>
              <a:gd name="connsiteY138" fmla="*/ 2689224 h 4676774"/>
              <a:gd name="connsiteX139" fmla="*/ 3114675 w 5559425"/>
              <a:gd name="connsiteY139" fmla="*/ 2657474 h 4676774"/>
              <a:gd name="connsiteX140" fmla="*/ 3063875 w 5559425"/>
              <a:gd name="connsiteY140" fmla="*/ 2625724 h 4676774"/>
              <a:gd name="connsiteX141" fmla="*/ 3006725 w 5559425"/>
              <a:gd name="connsiteY141" fmla="*/ 2597149 h 4676774"/>
              <a:gd name="connsiteX142" fmla="*/ 2946400 w 5559425"/>
              <a:gd name="connsiteY142" fmla="*/ 2568574 h 4676774"/>
              <a:gd name="connsiteX143" fmla="*/ 2886075 w 5559425"/>
              <a:gd name="connsiteY143" fmla="*/ 2539999 h 4676774"/>
              <a:gd name="connsiteX144" fmla="*/ 2806700 w 5559425"/>
              <a:gd name="connsiteY144" fmla="*/ 2508249 h 4676774"/>
              <a:gd name="connsiteX145" fmla="*/ 2740025 w 5559425"/>
              <a:gd name="connsiteY145" fmla="*/ 2476499 h 4676774"/>
              <a:gd name="connsiteX146" fmla="*/ 2682875 w 5559425"/>
              <a:gd name="connsiteY146" fmla="*/ 2441574 h 4676774"/>
              <a:gd name="connsiteX147" fmla="*/ 2635250 w 5559425"/>
              <a:gd name="connsiteY147" fmla="*/ 2409824 h 4676774"/>
              <a:gd name="connsiteX148" fmla="*/ 2616200 w 5559425"/>
              <a:gd name="connsiteY148" fmla="*/ 2393949 h 4676774"/>
              <a:gd name="connsiteX149" fmla="*/ 2600325 w 5559425"/>
              <a:gd name="connsiteY149" fmla="*/ 2378074 h 4676774"/>
              <a:gd name="connsiteX150" fmla="*/ 2587625 w 5559425"/>
              <a:gd name="connsiteY150" fmla="*/ 2359024 h 4676774"/>
              <a:gd name="connsiteX151" fmla="*/ 2574925 w 5559425"/>
              <a:gd name="connsiteY151" fmla="*/ 2339974 h 4676774"/>
              <a:gd name="connsiteX152" fmla="*/ 2565400 w 5559425"/>
              <a:gd name="connsiteY152" fmla="*/ 2320924 h 4676774"/>
              <a:gd name="connsiteX153" fmla="*/ 2559050 w 5559425"/>
              <a:gd name="connsiteY153" fmla="*/ 2298699 h 4676774"/>
              <a:gd name="connsiteX154" fmla="*/ 2555875 w 5559425"/>
              <a:gd name="connsiteY154" fmla="*/ 2276474 h 4676774"/>
              <a:gd name="connsiteX155" fmla="*/ 2552700 w 5559425"/>
              <a:gd name="connsiteY155" fmla="*/ 2251074 h 4676774"/>
              <a:gd name="connsiteX156" fmla="*/ 2555875 w 5559425"/>
              <a:gd name="connsiteY156" fmla="*/ 2228849 h 4676774"/>
              <a:gd name="connsiteX157" fmla="*/ 2559050 w 5559425"/>
              <a:gd name="connsiteY157" fmla="*/ 2206624 h 4676774"/>
              <a:gd name="connsiteX158" fmla="*/ 2562225 w 5559425"/>
              <a:gd name="connsiteY158" fmla="*/ 2184399 h 4676774"/>
              <a:gd name="connsiteX159" fmla="*/ 2571750 w 5559425"/>
              <a:gd name="connsiteY159" fmla="*/ 2162174 h 4676774"/>
              <a:gd name="connsiteX160" fmla="*/ 2581275 w 5559425"/>
              <a:gd name="connsiteY160" fmla="*/ 2143124 h 4676774"/>
              <a:gd name="connsiteX161" fmla="*/ 2593975 w 5559425"/>
              <a:gd name="connsiteY161" fmla="*/ 2124074 h 4676774"/>
              <a:gd name="connsiteX162" fmla="*/ 2609850 w 5559425"/>
              <a:gd name="connsiteY162" fmla="*/ 2108199 h 4676774"/>
              <a:gd name="connsiteX163" fmla="*/ 2625725 w 5559425"/>
              <a:gd name="connsiteY163" fmla="*/ 2092324 h 4676774"/>
              <a:gd name="connsiteX164" fmla="*/ 2644775 w 5559425"/>
              <a:gd name="connsiteY164" fmla="*/ 2079624 h 4676774"/>
              <a:gd name="connsiteX165" fmla="*/ 2667000 w 5559425"/>
              <a:gd name="connsiteY165" fmla="*/ 2066924 h 4676774"/>
              <a:gd name="connsiteX166" fmla="*/ 2695575 w 5559425"/>
              <a:gd name="connsiteY166" fmla="*/ 2057399 h 4676774"/>
              <a:gd name="connsiteX167" fmla="*/ 2724150 w 5559425"/>
              <a:gd name="connsiteY167" fmla="*/ 2047874 h 4676774"/>
              <a:gd name="connsiteX168" fmla="*/ 2759075 w 5559425"/>
              <a:gd name="connsiteY168" fmla="*/ 2041524 h 4676774"/>
              <a:gd name="connsiteX169" fmla="*/ 2797175 w 5559425"/>
              <a:gd name="connsiteY169" fmla="*/ 2038349 h 4676774"/>
              <a:gd name="connsiteX170" fmla="*/ 2838450 w 5559425"/>
              <a:gd name="connsiteY170" fmla="*/ 2035174 h 4676774"/>
              <a:gd name="connsiteX171" fmla="*/ 2886075 w 5559425"/>
              <a:gd name="connsiteY171" fmla="*/ 2035174 h 4676774"/>
              <a:gd name="connsiteX172" fmla="*/ 2933700 w 5559425"/>
              <a:gd name="connsiteY172" fmla="*/ 2035174 h 4676774"/>
              <a:gd name="connsiteX173" fmla="*/ 2981325 w 5559425"/>
              <a:gd name="connsiteY173" fmla="*/ 2038349 h 4676774"/>
              <a:gd name="connsiteX174" fmla="*/ 3032125 w 5559425"/>
              <a:gd name="connsiteY174" fmla="*/ 2044699 h 4676774"/>
              <a:gd name="connsiteX175" fmla="*/ 3079750 w 5559425"/>
              <a:gd name="connsiteY175" fmla="*/ 2054224 h 4676774"/>
              <a:gd name="connsiteX176" fmla="*/ 3165475 w 5559425"/>
              <a:gd name="connsiteY176" fmla="*/ 2073274 h 4676774"/>
              <a:gd name="connsiteX177" fmla="*/ 3225800 w 5559425"/>
              <a:gd name="connsiteY177" fmla="*/ 2089149 h 4676774"/>
              <a:gd name="connsiteX178" fmla="*/ 3238500 w 5559425"/>
              <a:gd name="connsiteY178" fmla="*/ 2089149 h 4676774"/>
              <a:gd name="connsiteX179" fmla="*/ 3251200 w 5559425"/>
              <a:gd name="connsiteY179" fmla="*/ 2082799 h 4676774"/>
              <a:gd name="connsiteX180" fmla="*/ 3260725 w 5559425"/>
              <a:gd name="connsiteY180" fmla="*/ 2073274 h 4676774"/>
              <a:gd name="connsiteX181" fmla="*/ 3273425 w 5559425"/>
              <a:gd name="connsiteY181" fmla="*/ 2054224 h 4676774"/>
              <a:gd name="connsiteX182" fmla="*/ 3295650 w 5559425"/>
              <a:gd name="connsiteY182" fmla="*/ 2006599 h 4676774"/>
              <a:gd name="connsiteX183" fmla="*/ 3311525 w 5559425"/>
              <a:gd name="connsiteY183" fmla="*/ 1958974 h 4676774"/>
              <a:gd name="connsiteX184" fmla="*/ 3321050 w 5559425"/>
              <a:gd name="connsiteY184" fmla="*/ 1904999 h 4676774"/>
              <a:gd name="connsiteX185" fmla="*/ 3324225 w 5559425"/>
              <a:gd name="connsiteY185" fmla="*/ 1857374 h 4676774"/>
              <a:gd name="connsiteX186" fmla="*/ 3324225 w 5559425"/>
              <a:gd name="connsiteY186" fmla="*/ 1835149 h 4676774"/>
              <a:gd name="connsiteX187" fmla="*/ 3317875 w 5559425"/>
              <a:gd name="connsiteY187" fmla="*/ 1819274 h 4676774"/>
              <a:gd name="connsiteX188" fmla="*/ 3311525 w 5559425"/>
              <a:gd name="connsiteY188" fmla="*/ 1806574 h 4676774"/>
              <a:gd name="connsiteX189" fmla="*/ 3298825 w 5559425"/>
              <a:gd name="connsiteY189" fmla="*/ 1797049 h 4676774"/>
              <a:gd name="connsiteX190" fmla="*/ 3254375 w 5559425"/>
              <a:gd name="connsiteY190" fmla="*/ 1784349 h 4676774"/>
              <a:gd name="connsiteX191" fmla="*/ 3197225 w 5559425"/>
              <a:gd name="connsiteY191" fmla="*/ 1768474 h 4676774"/>
              <a:gd name="connsiteX192" fmla="*/ 3159125 w 5559425"/>
              <a:gd name="connsiteY192" fmla="*/ 1762124 h 4676774"/>
              <a:gd name="connsiteX193" fmla="*/ 3117850 w 5559425"/>
              <a:gd name="connsiteY193" fmla="*/ 1755774 h 4676774"/>
              <a:gd name="connsiteX194" fmla="*/ 3019425 w 5559425"/>
              <a:gd name="connsiteY194" fmla="*/ 1746249 h 4676774"/>
              <a:gd name="connsiteX195" fmla="*/ 3019425 w 5559425"/>
              <a:gd name="connsiteY195" fmla="*/ 1609724 h 4676774"/>
              <a:gd name="connsiteX196" fmla="*/ 3019425 w 5559425"/>
              <a:gd name="connsiteY196" fmla="*/ 1555749 h 4676774"/>
              <a:gd name="connsiteX197" fmla="*/ 3016250 w 5559425"/>
              <a:gd name="connsiteY197" fmla="*/ 1533524 h 4676774"/>
              <a:gd name="connsiteX198" fmla="*/ 3009900 w 5559425"/>
              <a:gd name="connsiteY198" fmla="*/ 1520824 h 4676774"/>
              <a:gd name="connsiteX199" fmla="*/ 3003550 w 5559425"/>
              <a:gd name="connsiteY199" fmla="*/ 1511299 h 4676774"/>
              <a:gd name="connsiteX200" fmla="*/ 2990850 w 5559425"/>
              <a:gd name="connsiteY200" fmla="*/ 1501774 h 4676774"/>
              <a:gd name="connsiteX201" fmla="*/ 2968625 w 5559425"/>
              <a:gd name="connsiteY201" fmla="*/ 1498599 h 4676774"/>
              <a:gd name="connsiteX202" fmla="*/ 2943225 w 5559425"/>
              <a:gd name="connsiteY202" fmla="*/ 1498599 h 4676774"/>
              <a:gd name="connsiteX203" fmla="*/ 2762250 w 5559425"/>
              <a:gd name="connsiteY203" fmla="*/ 1498599 h 4676774"/>
              <a:gd name="connsiteX204" fmla="*/ 2077933 w 5559425"/>
              <a:gd name="connsiteY204" fmla="*/ 438148 h 4676774"/>
              <a:gd name="connsiteX205" fmla="*/ 2048669 w 5559425"/>
              <a:gd name="connsiteY205" fmla="*/ 467412 h 4676774"/>
              <a:gd name="connsiteX206" fmla="*/ 2048669 w 5559425"/>
              <a:gd name="connsiteY206" fmla="*/ 769928 h 4676774"/>
              <a:gd name="connsiteX207" fmla="*/ 2075397 w 5559425"/>
              <a:gd name="connsiteY207" fmla="*/ 778225 h 4676774"/>
              <a:gd name="connsiteX208" fmla="*/ 2174524 w 5559425"/>
              <a:gd name="connsiteY208" fmla="*/ 877352 h 4676774"/>
              <a:gd name="connsiteX209" fmla="*/ 2184888 w 5559425"/>
              <a:gd name="connsiteY209" fmla="*/ 928686 h 4676774"/>
              <a:gd name="connsiteX210" fmla="*/ 3371361 w 5559425"/>
              <a:gd name="connsiteY210" fmla="*/ 928686 h 4676774"/>
              <a:gd name="connsiteX211" fmla="*/ 3381725 w 5559425"/>
              <a:gd name="connsiteY211" fmla="*/ 877352 h 4676774"/>
              <a:gd name="connsiteX212" fmla="*/ 3480853 w 5559425"/>
              <a:gd name="connsiteY212" fmla="*/ 778224 h 4676774"/>
              <a:gd name="connsiteX213" fmla="*/ 3507582 w 5559425"/>
              <a:gd name="connsiteY213" fmla="*/ 769927 h 4676774"/>
              <a:gd name="connsiteX214" fmla="*/ 3507582 w 5559425"/>
              <a:gd name="connsiteY214" fmla="*/ 467412 h 4676774"/>
              <a:gd name="connsiteX215" fmla="*/ 3478318 w 5559425"/>
              <a:gd name="connsiteY215" fmla="*/ 438148 h 4676774"/>
              <a:gd name="connsiteX216" fmla="*/ 2060754 w 5559425"/>
              <a:gd name="connsiteY216" fmla="*/ 0 h 4676774"/>
              <a:gd name="connsiteX217" fmla="*/ 3495494 w 5559425"/>
              <a:gd name="connsiteY217" fmla="*/ 0 h 4676774"/>
              <a:gd name="connsiteX218" fmla="*/ 3949699 w 5559425"/>
              <a:gd name="connsiteY218" fmla="*/ 454204 h 4676774"/>
              <a:gd name="connsiteX219" fmla="*/ 3949699 w 5559425"/>
              <a:gd name="connsiteY219" fmla="*/ 772638 h 4676774"/>
              <a:gd name="connsiteX220" fmla="*/ 3967697 w 5559425"/>
              <a:gd name="connsiteY220" fmla="*/ 778224 h 4676774"/>
              <a:gd name="connsiteX221" fmla="*/ 4066824 w 5559425"/>
              <a:gd name="connsiteY221" fmla="*/ 877352 h 4676774"/>
              <a:gd name="connsiteX222" fmla="*/ 4077188 w 5559425"/>
              <a:gd name="connsiteY222" fmla="*/ 928686 h 4676774"/>
              <a:gd name="connsiteX223" fmla="*/ 5316011 w 5559425"/>
              <a:gd name="connsiteY223" fmla="*/ 928686 h 4676774"/>
              <a:gd name="connsiteX224" fmla="*/ 5559425 w 5559425"/>
              <a:gd name="connsiteY224" fmla="*/ 1172100 h 4676774"/>
              <a:gd name="connsiteX225" fmla="*/ 5559425 w 5559425"/>
              <a:gd name="connsiteY225" fmla="*/ 4355572 h 4676774"/>
              <a:gd name="connsiteX226" fmla="*/ 5316011 w 5559425"/>
              <a:gd name="connsiteY226" fmla="*/ 4598986 h 4676774"/>
              <a:gd name="connsiteX227" fmla="*/ 4950129 w 5559425"/>
              <a:gd name="connsiteY227" fmla="*/ 4598986 h 4676774"/>
              <a:gd name="connsiteX228" fmla="*/ 4924434 w 5559425"/>
              <a:gd name="connsiteY228" fmla="*/ 4637096 h 4676774"/>
              <a:gd name="connsiteX229" fmla="*/ 4828643 w 5559425"/>
              <a:gd name="connsiteY229" fmla="*/ 4676774 h 4676774"/>
              <a:gd name="connsiteX230" fmla="*/ 4572531 w 5559425"/>
              <a:gd name="connsiteY230" fmla="*/ 4676774 h 4676774"/>
              <a:gd name="connsiteX231" fmla="*/ 4476740 w 5559425"/>
              <a:gd name="connsiteY231" fmla="*/ 4637096 h 4676774"/>
              <a:gd name="connsiteX232" fmla="*/ 4451046 w 5559425"/>
              <a:gd name="connsiteY232" fmla="*/ 4598986 h 4676774"/>
              <a:gd name="connsiteX233" fmla="*/ 1063928 w 5559425"/>
              <a:gd name="connsiteY233" fmla="*/ 4598986 h 4676774"/>
              <a:gd name="connsiteX234" fmla="*/ 1038234 w 5559425"/>
              <a:gd name="connsiteY234" fmla="*/ 4637096 h 4676774"/>
              <a:gd name="connsiteX235" fmla="*/ 942443 w 5559425"/>
              <a:gd name="connsiteY235" fmla="*/ 4676774 h 4676774"/>
              <a:gd name="connsiteX236" fmla="*/ 686331 w 5559425"/>
              <a:gd name="connsiteY236" fmla="*/ 4676774 h 4676774"/>
              <a:gd name="connsiteX237" fmla="*/ 590540 w 5559425"/>
              <a:gd name="connsiteY237" fmla="*/ 4637096 h 4676774"/>
              <a:gd name="connsiteX238" fmla="*/ 564846 w 5559425"/>
              <a:gd name="connsiteY238" fmla="*/ 4598986 h 4676774"/>
              <a:gd name="connsiteX239" fmla="*/ 243414 w 5559425"/>
              <a:gd name="connsiteY239" fmla="*/ 4598986 h 4676774"/>
              <a:gd name="connsiteX240" fmla="*/ 0 w 5559425"/>
              <a:gd name="connsiteY240" fmla="*/ 4355572 h 4676774"/>
              <a:gd name="connsiteX241" fmla="*/ 0 w 5559425"/>
              <a:gd name="connsiteY241" fmla="*/ 1172100 h 4676774"/>
              <a:gd name="connsiteX242" fmla="*/ 243414 w 5559425"/>
              <a:gd name="connsiteY242" fmla="*/ 928686 h 4676774"/>
              <a:gd name="connsiteX243" fmla="*/ 1479061 w 5559425"/>
              <a:gd name="connsiteY243" fmla="*/ 928686 h 4676774"/>
              <a:gd name="connsiteX244" fmla="*/ 1489425 w 5559425"/>
              <a:gd name="connsiteY244" fmla="*/ 877352 h 4676774"/>
              <a:gd name="connsiteX245" fmla="*/ 1588552 w 5559425"/>
              <a:gd name="connsiteY245" fmla="*/ 778225 h 4676774"/>
              <a:gd name="connsiteX246" fmla="*/ 1606549 w 5559425"/>
              <a:gd name="connsiteY246" fmla="*/ 772638 h 4676774"/>
              <a:gd name="connsiteX247" fmla="*/ 1606549 w 5559425"/>
              <a:gd name="connsiteY247" fmla="*/ 454204 h 4676774"/>
              <a:gd name="connsiteX248" fmla="*/ 2060754 w 5559425"/>
              <a:gd name="connsiteY248" fmla="*/ 0 h 4676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</a:cxnLst>
            <a:rect l="l" t="t" r="r" b="b"/>
            <a:pathLst>
              <a:path w="5559425" h="4676774">
                <a:moveTo>
                  <a:pt x="2733675" y="1498599"/>
                </a:moveTo>
                <a:lnTo>
                  <a:pt x="2708275" y="1501774"/>
                </a:lnTo>
                <a:lnTo>
                  <a:pt x="2689225" y="1511299"/>
                </a:lnTo>
                <a:lnTo>
                  <a:pt x="2673350" y="1520824"/>
                </a:lnTo>
                <a:lnTo>
                  <a:pt x="2663825" y="1536699"/>
                </a:lnTo>
                <a:lnTo>
                  <a:pt x="2657475" y="1555749"/>
                </a:lnTo>
                <a:lnTo>
                  <a:pt x="2654300" y="1577974"/>
                </a:lnTo>
                <a:lnTo>
                  <a:pt x="2654300" y="1603374"/>
                </a:lnTo>
                <a:lnTo>
                  <a:pt x="2654300" y="1758949"/>
                </a:lnTo>
                <a:lnTo>
                  <a:pt x="2593975" y="1771649"/>
                </a:lnTo>
                <a:lnTo>
                  <a:pt x="2540000" y="1787524"/>
                </a:lnTo>
                <a:lnTo>
                  <a:pt x="2492375" y="1806574"/>
                </a:lnTo>
                <a:lnTo>
                  <a:pt x="2444750" y="1828799"/>
                </a:lnTo>
                <a:lnTo>
                  <a:pt x="2400300" y="1854199"/>
                </a:lnTo>
                <a:lnTo>
                  <a:pt x="2362200" y="1879599"/>
                </a:lnTo>
                <a:lnTo>
                  <a:pt x="2327275" y="1911349"/>
                </a:lnTo>
                <a:lnTo>
                  <a:pt x="2292350" y="1943099"/>
                </a:lnTo>
                <a:lnTo>
                  <a:pt x="2266950" y="1978024"/>
                </a:lnTo>
                <a:lnTo>
                  <a:pt x="2241550" y="2016124"/>
                </a:lnTo>
                <a:lnTo>
                  <a:pt x="2219325" y="2054224"/>
                </a:lnTo>
                <a:lnTo>
                  <a:pt x="2203450" y="2092324"/>
                </a:lnTo>
                <a:lnTo>
                  <a:pt x="2190750" y="2130424"/>
                </a:lnTo>
                <a:lnTo>
                  <a:pt x="2181225" y="2168524"/>
                </a:lnTo>
                <a:lnTo>
                  <a:pt x="2174875" y="2209799"/>
                </a:lnTo>
                <a:lnTo>
                  <a:pt x="2171700" y="2251074"/>
                </a:lnTo>
                <a:lnTo>
                  <a:pt x="2174875" y="2314574"/>
                </a:lnTo>
                <a:lnTo>
                  <a:pt x="2184400" y="2371724"/>
                </a:lnTo>
                <a:lnTo>
                  <a:pt x="2197100" y="2425699"/>
                </a:lnTo>
                <a:lnTo>
                  <a:pt x="2216150" y="2476499"/>
                </a:lnTo>
                <a:lnTo>
                  <a:pt x="2238375" y="2520949"/>
                </a:lnTo>
                <a:lnTo>
                  <a:pt x="2266950" y="2562224"/>
                </a:lnTo>
                <a:lnTo>
                  <a:pt x="2298700" y="2603499"/>
                </a:lnTo>
                <a:lnTo>
                  <a:pt x="2333625" y="2638424"/>
                </a:lnTo>
                <a:lnTo>
                  <a:pt x="2371725" y="2670174"/>
                </a:lnTo>
                <a:lnTo>
                  <a:pt x="2413000" y="2701924"/>
                </a:lnTo>
                <a:lnTo>
                  <a:pt x="2457450" y="2730499"/>
                </a:lnTo>
                <a:lnTo>
                  <a:pt x="2501900" y="2755899"/>
                </a:lnTo>
                <a:lnTo>
                  <a:pt x="2600325" y="2803524"/>
                </a:lnTo>
                <a:lnTo>
                  <a:pt x="2701925" y="2844799"/>
                </a:lnTo>
                <a:lnTo>
                  <a:pt x="2790825" y="2882899"/>
                </a:lnTo>
                <a:lnTo>
                  <a:pt x="2863850" y="2920999"/>
                </a:lnTo>
                <a:lnTo>
                  <a:pt x="2924175" y="2955924"/>
                </a:lnTo>
                <a:lnTo>
                  <a:pt x="2946400" y="2974974"/>
                </a:lnTo>
                <a:lnTo>
                  <a:pt x="2968625" y="2994024"/>
                </a:lnTo>
                <a:lnTo>
                  <a:pt x="2984500" y="3009899"/>
                </a:lnTo>
                <a:lnTo>
                  <a:pt x="3000375" y="3032124"/>
                </a:lnTo>
                <a:lnTo>
                  <a:pt x="3013075" y="3051174"/>
                </a:lnTo>
                <a:lnTo>
                  <a:pt x="3022600" y="3073399"/>
                </a:lnTo>
                <a:lnTo>
                  <a:pt x="3028950" y="3095624"/>
                </a:lnTo>
                <a:lnTo>
                  <a:pt x="3035300" y="3121024"/>
                </a:lnTo>
                <a:lnTo>
                  <a:pt x="3038475" y="3146424"/>
                </a:lnTo>
                <a:lnTo>
                  <a:pt x="3041650" y="3171824"/>
                </a:lnTo>
                <a:lnTo>
                  <a:pt x="3038475" y="3203574"/>
                </a:lnTo>
                <a:lnTo>
                  <a:pt x="3032125" y="3232149"/>
                </a:lnTo>
                <a:lnTo>
                  <a:pt x="3025775" y="3257549"/>
                </a:lnTo>
                <a:lnTo>
                  <a:pt x="3013075" y="3279774"/>
                </a:lnTo>
                <a:lnTo>
                  <a:pt x="2997200" y="3301999"/>
                </a:lnTo>
                <a:lnTo>
                  <a:pt x="2978150" y="3317874"/>
                </a:lnTo>
                <a:lnTo>
                  <a:pt x="2955925" y="3333749"/>
                </a:lnTo>
                <a:lnTo>
                  <a:pt x="2927350" y="3349624"/>
                </a:lnTo>
                <a:lnTo>
                  <a:pt x="2898775" y="3359149"/>
                </a:lnTo>
                <a:lnTo>
                  <a:pt x="2870200" y="3371849"/>
                </a:lnTo>
                <a:lnTo>
                  <a:pt x="2803525" y="3384549"/>
                </a:lnTo>
                <a:lnTo>
                  <a:pt x="2733675" y="3394074"/>
                </a:lnTo>
                <a:lnTo>
                  <a:pt x="2657475" y="3397249"/>
                </a:lnTo>
                <a:lnTo>
                  <a:pt x="2581275" y="3397249"/>
                </a:lnTo>
                <a:lnTo>
                  <a:pt x="2517775" y="3390899"/>
                </a:lnTo>
                <a:lnTo>
                  <a:pt x="2457450" y="3384549"/>
                </a:lnTo>
                <a:lnTo>
                  <a:pt x="2406650" y="3375024"/>
                </a:lnTo>
                <a:lnTo>
                  <a:pt x="2324100" y="3349624"/>
                </a:lnTo>
                <a:lnTo>
                  <a:pt x="2257425" y="3324224"/>
                </a:lnTo>
                <a:lnTo>
                  <a:pt x="2232025" y="3314699"/>
                </a:lnTo>
                <a:lnTo>
                  <a:pt x="2212975" y="3308349"/>
                </a:lnTo>
                <a:lnTo>
                  <a:pt x="2203450" y="3311524"/>
                </a:lnTo>
                <a:lnTo>
                  <a:pt x="2193925" y="3317874"/>
                </a:lnTo>
                <a:lnTo>
                  <a:pt x="2184400" y="3330574"/>
                </a:lnTo>
                <a:lnTo>
                  <a:pt x="2174875" y="3346449"/>
                </a:lnTo>
                <a:lnTo>
                  <a:pt x="2159000" y="3390899"/>
                </a:lnTo>
                <a:lnTo>
                  <a:pt x="2146300" y="3441699"/>
                </a:lnTo>
                <a:lnTo>
                  <a:pt x="2133600" y="3495674"/>
                </a:lnTo>
                <a:lnTo>
                  <a:pt x="2130425" y="3546474"/>
                </a:lnTo>
                <a:lnTo>
                  <a:pt x="2130425" y="3568699"/>
                </a:lnTo>
                <a:lnTo>
                  <a:pt x="2130425" y="3587749"/>
                </a:lnTo>
                <a:lnTo>
                  <a:pt x="2133600" y="3600449"/>
                </a:lnTo>
                <a:lnTo>
                  <a:pt x="2139950" y="3606799"/>
                </a:lnTo>
                <a:lnTo>
                  <a:pt x="2168525" y="3622674"/>
                </a:lnTo>
                <a:lnTo>
                  <a:pt x="2203450" y="3641724"/>
                </a:lnTo>
                <a:lnTo>
                  <a:pt x="2247900" y="3657599"/>
                </a:lnTo>
                <a:lnTo>
                  <a:pt x="2301875" y="3673474"/>
                </a:lnTo>
                <a:lnTo>
                  <a:pt x="2362200" y="3689349"/>
                </a:lnTo>
                <a:lnTo>
                  <a:pt x="2432050" y="3702049"/>
                </a:lnTo>
                <a:lnTo>
                  <a:pt x="2511425" y="3711574"/>
                </a:lnTo>
                <a:lnTo>
                  <a:pt x="2597150" y="3717924"/>
                </a:lnTo>
                <a:lnTo>
                  <a:pt x="2597150" y="3829049"/>
                </a:lnTo>
                <a:lnTo>
                  <a:pt x="2597150" y="3860799"/>
                </a:lnTo>
                <a:lnTo>
                  <a:pt x="2603500" y="3886199"/>
                </a:lnTo>
                <a:lnTo>
                  <a:pt x="2609850" y="3905249"/>
                </a:lnTo>
                <a:lnTo>
                  <a:pt x="2619375" y="3921124"/>
                </a:lnTo>
                <a:lnTo>
                  <a:pt x="2632075" y="3930649"/>
                </a:lnTo>
                <a:lnTo>
                  <a:pt x="2647950" y="3936999"/>
                </a:lnTo>
                <a:lnTo>
                  <a:pt x="2670175" y="3940174"/>
                </a:lnTo>
                <a:lnTo>
                  <a:pt x="2695575" y="3940174"/>
                </a:lnTo>
                <a:lnTo>
                  <a:pt x="2879725" y="3940174"/>
                </a:lnTo>
                <a:lnTo>
                  <a:pt x="2905125" y="3940174"/>
                </a:lnTo>
                <a:lnTo>
                  <a:pt x="2924175" y="3936999"/>
                </a:lnTo>
                <a:lnTo>
                  <a:pt x="2940050" y="3930649"/>
                </a:lnTo>
                <a:lnTo>
                  <a:pt x="2946400" y="3924299"/>
                </a:lnTo>
                <a:lnTo>
                  <a:pt x="2952750" y="3911599"/>
                </a:lnTo>
                <a:lnTo>
                  <a:pt x="2959100" y="3892549"/>
                </a:lnTo>
                <a:lnTo>
                  <a:pt x="2959100" y="3870324"/>
                </a:lnTo>
                <a:lnTo>
                  <a:pt x="2962275" y="3841749"/>
                </a:lnTo>
                <a:lnTo>
                  <a:pt x="2962275" y="3689349"/>
                </a:lnTo>
                <a:lnTo>
                  <a:pt x="3009900" y="3679824"/>
                </a:lnTo>
                <a:lnTo>
                  <a:pt x="3057525" y="3663949"/>
                </a:lnTo>
                <a:lnTo>
                  <a:pt x="3101975" y="3648074"/>
                </a:lnTo>
                <a:lnTo>
                  <a:pt x="3146425" y="3629024"/>
                </a:lnTo>
                <a:lnTo>
                  <a:pt x="3187700" y="3609974"/>
                </a:lnTo>
                <a:lnTo>
                  <a:pt x="3225800" y="3584574"/>
                </a:lnTo>
                <a:lnTo>
                  <a:pt x="3260725" y="3555999"/>
                </a:lnTo>
                <a:lnTo>
                  <a:pt x="3295650" y="3527424"/>
                </a:lnTo>
                <a:lnTo>
                  <a:pt x="3324225" y="3492499"/>
                </a:lnTo>
                <a:lnTo>
                  <a:pt x="3349625" y="3454399"/>
                </a:lnTo>
                <a:lnTo>
                  <a:pt x="3371850" y="3413124"/>
                </a:lnTo>
                <a:lnTo>
                  <a:pt x="3390900" y="3371849"/>
                </a:lnTo>
                <a:lnTo>
                  <a:pt x="3406775" y="3324224"/>
                </a:lnTo>
                <a:lnTo>
                  <a:pt x="3419475" y="3270249"/>
                </a:lnTo>
                <a:lnTo>
                  <a:pt x="3425825" y="3216274"/>
                </a:lnTo>
                <a:lnTo>
                  <a:pt x="3429000" y="3155949"/>
                </a:lnTo>
                <a:lnTo>
                  <a:pt x="3425825" y="3101974"/>
                </a:lnTo>
                <a:lnTo>
                  <a:pt x="3419475" y="3051174"/>
                </a:lnTo>
                <a:lnTo>
                  <a:pt x="3406775" y="3003549"/>
                </a:lnTo>
                <a:lnTo>
                  <a:pt x="3394075" y="2955924"/>
                </a:lnTo>
                <a:lnTo>
                  <a:pt x="3371850" y="2911474"/>
                </a:lnTo>
                <a:lnTo>
                  <a:pt x="3349625" y="2870199"/>
                </a:lnTo>
                <a:lnTo>
                  <a:pt x="3317875" y="2828924"/>
                </a:lnTo>
                <a:lnTo>
                  <a:pt x="3286125" y="2790824"/>
                </a:lnTo>
                <a:lnTo>
                  <a:pt x="3248025" y="2755899"/>
                </a:lnTo>
                <a:lnTo>
                  <a:pt x="3206750" y="2720974"/>
                </a:lnTo>
                <a:lnTo>
                  <a:pt x="3162300" y="2689224"/>
                </a:lnTo>
                <a:lnTo>
                  <a:pt x="3114675" y="2657474"/>
                </a:lnTo>
                <a:lnTo>
                  <a:pt x="3063875" y="2625724"/>
                </a:lnTo>
                <a:lnTo>
                  <a:pt x="3006725" y="2597149"/>
                </a:lnTo>
                <a:lnTo>
                  <a:pt x="2946400" y="2568574"/>
                </a:lnTo>
                <a:lnTo>
                  <a:pt x="2886075" y="2539999"/>
                </a:lnTo>
                <a:lnTo>
                  <a:pt x="2806700" y="2508249"/>
                </a:lnTo>
                <a:lnTo>
                  <a:pt x="2740025" y="2476499"/>
                </a:lnTo>
                <a:lnTo>
                  <a:pt x="2682875" y="2441574"/>
                </a:lnTo>
                <a:lnTo>
                  <a:pt x="2635250" y="2409824"/>
                </a:lnTo>
                <a:lnTo>
                  <a:pt x="2616200" y="2393949"/>
                </a:lnTo>
                <a:lnTo>
                  <a:pt x="2600325" y="2378074"/>
                </a:lnTo>
                <a:lnTo>
                  <a:pt x="2587625" y="2359024"/>
                </a:lnTo>
                <a:lnTo>
                  <a:pt x="2574925" y="2339974"/>
                </a:lnTo>
                <a:lnTo>
                  <a:pt x="2565400" y="2320924"/>
                </a:lnTo>
                <a:lnTo>
                  <a:pt x="2559050" y="2298699"/>
                </a:lnTo>
                <a:lnTo>
                  <a:pt x="2555875" y="2276474"/>
                </a:lnTo>
                <a:lnTo>
                  <a:pt x="2552700" y="2251074"/>
                </a:lnTo>
                <a:lnTo>
                  <a:pt x="2555875" y="2228849"/>
                </a:lnTo>
                <a:lnTo>
                  <a:pt x="2559050" y="2206624"/>
                </a:lnTo>
                <a:lnTo>
                  <a:pt x="2562225" y="2184399"/>
                </a:lnTo>
                <a:lnTo>
                  <a:pt x="2571750" y="2162174"/>
                </a:lnTo>
                <a:lnTo>
                  <a:pt x="2581275" y="2143124"/>
                </a:lnTo>
                <a:lnTo>
                  <a:pt x="2593975" y="2124074"/>
                </a:lnTo>
                <a:lnTo>
                  <a:pt x="2609850" y="2108199"/>
                </a:lnTo>
                <a:lnTo>
                  <a:pt x="2625725" y="2092324"/>
                </a:lnTo>
                <a:lnTo>
                  <a:pt x="2644775" y="2079624"/>
                </a:lnTo>
                <a:lnTo>
                  <a:pt x="2667000" y="2066924"/>
                </a:lnTo>
                <a:lnTo>
                  <a:pt x="2695575" y="2057399"/>
                </a:lnTo>
                <a:lnTo>
                  <a:pt x="2724150" y="2047874"/>
                </a:lnTo>
                <a:lnTo>
                  <a:pt x="2759075" y="2041524"/>
                </a:lnTo>
                <a:lnTo>
                  <a:pt x="2797175" y="2038349"/>
                </a:lnTo>
                <a:lnTo>
                  <a:pt x="2838450" y="2035174"/>
                </a:lnTo>
                <a:lnTo>
                  <a:pt x="2886075" y="2035174"/>
                </a:lnTo>
                <a:lnTo>
                  <a:pt x="2933700" y="2035174"/>
                </a:lnTo>
                <a:lnTo>
                  <a:pt x="2981325" y="2038349"/>
                </a:lnTo>
                <a:lnTo>
                  <a:pt x="3032125" y="2044699"/>
                </a:lnTo>
                <a:lnTo>
                  <a:pt x="3079750" y="2054224"/>
                </a:lnTo>
                <a:lnTo>
                  <a:pt x="3165475" y="2073274"/>
                </a:lnTo>
                <a:lnTo>
                  <a:pt x="3225800" y="2089149"/>
                </a:lnTo>
                <a:lnTo>
                  <a:pt x="3238500" y="2089149"/>
                </a:lnTo>
                <a:lnTo>
                  <a:pt x="3251200" y="2082799"/>
                </a:lnTo>
                <a:lnTo>
                  <a:pt x="3260725" y="2073274"/>
                </a:lnTo>
                <a:lnTo>
                  <a:pt x="3273425" y="2054224"/>
                </a:lnTo>
                <a:lnTo>
                  <a:pt x="3295650" y="2006599"/>
                </a:lnTo>
                <a:lnTo>
                  <a:pt x="3311525" y="1958974"/>
                </a:lnTo>
                <a:lnTo>
                  <a:pt x="3321050" y="1904999"/>
                </a:lnTo>
                <a:lnTo>
                  <a:pt x="3324225" y="1857374"/>
                </a:lnTo>
                <a:lnTo>
                  <a:pt x="3324225" y="1835149"/>
                </a:lnTo>
                <a:lnTo>
                  <a:pt x="3317875" y="1819274"/>
                </a:lnTo>
                <a:lnTo>
                  <a:pt x="3311525" y="1806574"/>
                </a:lnTo>
                <a:lnTo>
                  <a:pt x="3298825" y="1797049"/>
                </a:lnTo>
                <a:lnTo>
                  <a:pt x="3254375" y="1784349"/>
                </a:lnTo>
                <a:lnTo>
                  <a:pt x="3197225" y="1768474"/>
                </a:lnTo>
                <a:lnTo>
                  <a:pt x="3159125" y="1762124"/>
                </a:lnTo>
                <a:lnTo>
                  <a:pt x="3117850" y="1755774"/>
                </a:lnTo>
                <a:lnTo>
                  <a:pt x="3019425" y="1746249"/>
                </a:lnTo>
                <a:lnTo>
                  <a:pt x="3019425" y="1609724"/>
                </a:lnTo>
                <a:lnTo>
                  <a:pt x="3019425" y="1555749"/>
                </a:lnTo>
                <a:lnTo>
                  <a:pt x="3016250" y="1533524"/>
                </a:lnTo>
                <a:lnTo>
                  <a:pt x="3009900" y="1520824"/>
                </a:lnTo>
                <a:lnTo>
                  <a:pt x="3003550" y="1511299"/>
                </a:lnTo>
                <a:lnTo>
                  <a:pt x="2990850" y="1501774"/>
                </a:lnTo>
                <a:lnTo>
                  <a:pt x="2968625" y="1498599"/>
                </a:lnTo>
                <a:lnTo>
                  <a:pt x="2943225" y="1498599"/>
                </a:lnTo>
                <a:lnTo>
                  <a:pt x="2762250" y="1498599"/>
                </a:lnTo>
                <a:close/>
                <a:moveTo>
                  <a:pt x="2077933" y="438148"/>
                </a:moveTo>
                <a:cubicBezTo>
                  <a:pt x="2061771" y="438148"/>
                  <a:pt x="2048669" y="451250"/>
                  <a:pt x="2048669" y="467412"/>
                </a:cubicBezTo>
                <a:lnTo>
                  <a:pt x="2048669" y="769928"/>
                </a:lnTo>
                <a:lnTo>
                  <a:pt x="2075397" y="778225"/>
                </a:lnTo>
                <a:cubicBezTo>
                  <a:pt x="2119967" y="797076"/>
                  <a:pt x="2155673" y="832782"/>
                  <a:pt x="2174524" y="877352"/>
                </a:cubicBezTo>
                <a:lnTo>
                  <a:pt x="2184888" y="928686"/>
                </a:lnTo>
                <a:lnTo>
                  <a:pt x="3371361" y="928686"/>
                </a:lnTo>
                <a:lnTo>
                  <a:pt x="3381725" y="877352"/>
                </a:lnTo>
                <a:cubicBezTo>
                  <a:pt x="3400577" y="832782"/>
                  <a:pt x="3436283" y="797076"/>
                  <a:pt x="3480853" y="778224"/>
                </a:cubicBezTo>
                <a:lnTo>
                  <a:pt x="3507582" y="769927"/>
                </a:lnTo>
                <a:lnTo>
                  <a:pt x="3507582" y="467412"/>
                </a:lnTo>
                <a:cubicBezTo>
                  <a:pt x="3507582" y="451250"/>
                  <a:pt x="3494480" y="438148"/>
                  <a:pt x="3478318" y="438148"/>
                </a:cubicBezTo>
                <a:close/>
                <a:moveTo>
                  <a:pt x="2060754" y="0"/>
                </a:moveTo>
                <a:lnTo>
                  <a:pt x="3495494" y="0"/>
                </a:lnTo>
                <a:cubicBezTo>
                  <a:pt x="3746344" y="0"/>
                  <a:pt x="3949699" y="203354"/>
                  <a:pt x="3949699" y="454204"/>
                </a:cubicBezTo>
                <a:lnTo>
                  <a:pt x="3949699" y="772638"/>
                </a:lnTo>
                <a:lnTo>
                  <a:pt x="3967697" y="778224"/>
                </a:lnTo>
                <a:cubicBezTo>
                  <a:pt x="4012267" y="797076"/>
                  <a:pt x="4047973" y="832782"/>
                  <a:pt x="4066824" y="877352"/>
                </a:cubicBezTo>
                <a:lnTo>
                  <a:pt x="4077188" y="928686"/>
                </a:lnTo>
                <a:lnTo>
                  <a:pt x="5316011" y="928686"/>
                </a:lnTo>
                <a:cubicBezTo>
                  <a:pt x="5450445" y="928686"/>
                  <a:pt x="5559425" y="1037666"/>
                  <a:pt x="5559425" y="1172100"/>
                </a:cubicBezTo>
                <a:lnTo>
                  <a:pt x="5559425" y="4355572"/>
                </a:lnTo>
                <a:cubicBezTo>
                  <a:pt x="5559425" y="4490006"/>
                  <a:pt x="5450445" y="4598986"/>
                  <a:pt x="5316011" y="4598986"/>
                </a:cubicBezTo>
                <a:lnTo>
                  <a:pt x="4950129" y="4598986"/>
                </a:lnTo>
                <a:lnTo>
                  <a:pt x="4924434" y="4637096"/>
                </a:lnTo>
                <a:cubicBezTo>
                  <a:pt x="4899919" y="4661611"/>
                  <a:pt x="4866052" y="4676774"/>
                  <a:pt x="4828643" y="4676774"/>
                </a:cubicBezTo>
                <a:lnTo>
                  <a:pt x="4572531" y="4676774"/>
                </a:lnTo>
                <a:cubicBezTo>
                  <a:pt x="4535123" y="4676774"/>
                  <a:pt x="4501256" y="4661611"/>
                  <a:pt x="4476740" y="4637096"/>
                </a:cubicBezTo>
                <a:lnTo>
                  <a:pt x="4451046" y="4598986"/>
                </a:lnTo>
                <a:lnTo>
                  <a:pt x="1063928" y="4598986"/>
                </a:lnTo>
                <a:lnTo>
                  <a:pt x="1038234" y="4637096"/>
                </a:lnTo>
                <a:cubicBezTo>
                  <a:pt x="1013719" y="4661611"/>
                  <a:pt x="979851" y="4676774"/>
                  <a:pt x="942443" y="4676774"/>
                </a:cubicBezTo>
                <a:lnTo>
                  <a:pt x="686331" y="4676774"/>
                </a:lnTo>
                <a:cubicBezTo>
                  <a:pt x="648922" y="4676774"/>
                  <a:pt x="615055" y="4661611"/>
                  <a:pt x="590540" y="4637096"/>
                </a:cubicBezTo>
                <a:lnTo>
                  <a:pt x="564846" y="4598986"/>
                </a:lnTo>
                <a:lnTo>
                  <a:pt x="243414" y="4598986"/>
                </a:lnTo>
                <a:cubicBezTo>
                  <a:pt x="108980" y="4598986"/>
                  <a:pt x="0" y="4490006"/>
                  <a:pt x="0" y="4355572"/>
                </a:cubicBezTo>
                <a:lnTo>
                  <a:pt x="0" y="1172100"/>
                </a:lnTo>
                <a:cubicBezTo>
                  <a:pt x="0" y="1037666"/>
                  <a:pt x="108980" y="928686"/>
                  <a:pt x="243414" y="928686"/>
                </a:cubicBezTo>
                <a:lnTo>
                  <a:pt x="1479061" y="928686"/>
                </a:lnTo>
                <a:lnTo>
                  <a:pt x="1489425" y="877352"/>
                </a:lnTo>
                <a:cubicBezTo>
                  <a:pt x="1508276" y="832782"/>
                  <a:pt x="1543982" y="797076"/>
                  <a:pt x="1588552" y="778225"/>
                </a:cubicBezTo>
                <a:lnTo>
                  <a:pt x="1606549" y="772638"/>
                </a:lnTo>
                <a:lnTo>
                  <a:pt x="1606549" y="454204"/>
                </a:lnTo>
                <a:cubicBezTo>
                  <a:pt x="1606549" y="203354"/>
                  <a:pt x="1809904" y="0"/>
                  <a:pt x="206075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pic>
        <p:nvPicPr>
          <p:cNvPr id="4114" name="图片 2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sp>
        <p:nvSpPr>
          <p:cNvPr id="31" name="矩形 30"/>
          <p:cNvSpPr/>
          <p:nvPr/>
        </p:nvSpPr>
        <p:spPr>
          <a:xfrm>
            <a:off x="425785" y="1962451"/>
            <a:ext cx="1388644" cy="1388644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69240" y="3596005"/>
            <a:ext cx="170243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购物车模块</a:t>
            </a:r>
          </a:p>
        </p:txBody>
      </p:sp>
      <p:sp>
        <p:nvSpPr>
          <p:cNvPr id="346" name="购物车"/>
          <p:cNvSpPr/>
          <p:nvPr/>
        </p:nvSpPr>
        <p:spPr>
          <a:xfrm>
            <a:off x="683260" y="2199005"/>
            <a:ext cx="914400" cy="914400"/>
          </a:xfrm>
          <a:custGeom>
            <a:avLst/>
            <a:gdLst/>
            <a:ahLst/>
            <a:cxnLst/>
            <a:rect l="l" t="t" r="r" b="b"/>
            <a:pathLst>
              <a:path w="2017634" h="1640262">
                <a:moveTo>
                  <a:pt x="1178908" y="1348054"/>
                </a:moveTo>
                <a:cubicBezTo>
                  <a:pt x="1259599" y="1348054"/>
                  <a:pt x="1325012" y="1413467"/>
                  <a:pt x="1325012" y="1494158"/>
                </a:cubicBezTo>
                <a:cubicBezTo>
                  <a:pt x="1325012" y="1574849"/>
                  <a:pt x="1259599" y="1640262"/>
                  <a:pt x="1178908" y="1640262"/>
                </a:cubicBezTo>
                <a:cubicBezTo>
                  <a:pt x="1098217" y="1640262"/>
                  <a:pt x="1032804" y="1574849"/>
                  <a:pt x="1032804" y="1494158"/>
                </a:cubicBezTo>
                <a:cubicBezTo>
                  <a:pt x="1032804" y="1413467"/>
                  <a:pt x="1098217" y="1348054"/>
                  <a:pt x="1178908" y="1348054"/>
                </a:cubicBezTo>
                <a:close/>
                <a:moveTo>
                  <a:pt x="570842" y="1348054"/>
                </a:moveTo>
                <a:cubicBezTo>
                  <a:pt x="651533" y="1348054"/>
                  <a:pt x="716946" y="1413467"/>
                  <a:pt x="716946" y="1494158"/>
                </a:cubicBezTo>
                <a:cubicBezTo>
                  <a:pt x="716946" y="1574849"/>
                  <a:pt x="651533" y="1640262"/>
                  <a:pt x="570842" y="1640262"/>
                </a:cubicBezTo>
                <a:cubicBezTo>
                  <a:pt x="490151" y="1640262"/>
                  <a:pt x="424738" y="1574849"/>
                  <a:pt x="424738" y="1494158"/>
                </a:cubicBezTo>
                <a:cubicBezTo>
                  <a:pt x="424738" y="1413467"/>
                  <a:pt x="490151" y="1348054"/>
                  <a:pt x="570842" y="1348054"/>
                </a:cubicBezTo>
                <a:close/>
                <a:moveTo>
                  <a:pt x="1149312" y="999708"/>
                </a:moveTo>
                <a:lnTo>
                  <a:pt x="1149312" y="1250720"/>
                </a:lnTo>
                <a:lnTo>
                  <a:pt x="1418800" y="1250720"/>
                </a:lnTo>
                <a:lnTo>
                  <a:pt x="1481553" y="999708"/>
                </a:lnTo>
                <a:close/>
                <a:moveTo>
                  <a:pt x="649034" y="999708"/>
                </a:moveTo>
                <a:lnTo>
                  <a:pt x="649034" y="1250720"/>
                </a:lnTo>
                <a:lnTo>
                  <a:pt x="1084512" y="1250720"/>
                </a:lnTo>
                <a:lnTo>
                  <a:pt x="1084512" y="999708"/>
                </a:lnTo>
                <a:close/>
                <a:moveTo>
                  <a:pt x="248677" y="999708"/>
                </a:moveTo>
                <a:lnTo>
                  <a:pt x="311430" y="1250720"/>
                </a:lnTo>
                <a:lnTo>
                  <a:pt x="584234" y="1250720"/>
                </a:lnTo>
                <a:lnTo>
                  <a:pt x="584234" y="999708"/>
                </a:lnTo>
                <a:close/>
                <a:moveTo>
                  <a:pt x="1149312" y="685271"/>
                </a:moveTo>
                <a:lnTo>
                  <a:pt x="1149312" y="934908"/>
                </a:lnTo>
                <a:lnTo>
                  <a:pt x="1497753" y="934908"/>
                </a:lnTo>
                <a:lnTo>
                  <a:pt x="1560162" y="685271"/>
                </a:lnTo>
                <a:close/>
                <a:moveTo>
                  <a:pt x="649034" y="685271"/>
                </a:moveTo>
                <a:lnTo>
                  <a:pt x="649034" y="934908"/>
                </a:lnTo>
                <a:lnTo>
                  <a:pt x="1084512" y="934908"/>
                </a:lnTo>
                <a:lnTo>
                  <a:pt x="1084512" y="685271"/>
                </a:lnTo>
                <a:close/>
                <a:moveTo>
                  <a:pt x="170068" y="685271"/>
                </a:moveTo>
                <a:lnTo>
                  <a:pt x="232477" y="934908"/>
                </a:lnTo>
                <a:lnTo>
                  <a:pt x="584234" y="934908"/>
                </a:lnTo>
                <a:lnTo>
                  <a:pt x="584234" y="685271"/>
                </a:lnTo>
                <a:close/>
                <a:moveTo>
                  <a:pt x="1149312" y="369459"/>
                </a:moveTo>
                <a:lnTo>
                  <a:pt x="1149312" y="620471"/>
                </a:lnTo>
                <a:lnTo>
                  <a:pt x="1576362" y="620471"/>
                </a:lnTo>
                <a:lnTo>
                  <a:pt x="1578463" y="612068"/>
                </a:lnTo>
                <a:lnTo>
                  <a:pt x="1576909" y="612068"/>
                </a:lnTo>
                <a:lnTo>
                  <a:pt x="1637562" y="369459"/>
                </a:lnTo>
                <a:close/>
                <a:moveTo>
                  <a:pt x="649034" y="369459"/>
                </a:moveTo>
                <a:lnTo>
                  <a:pt x="649034" y="620471"/>
                </a:lnTo>
                <a:lnTo>
                  <a:pt x="1084512" y="620471"/>
                </a:lnTo>
                <a:lnTo>
                  <a:pt x="1084512" y="369459"/>
                </a:lnTo>
                <a:close/>
                <a:moveTo>
                  <a:pt x="91115" y="369459"/>
                </a:moveTo>
                <a:lnTo>
                  <a:pt x="154875" y="624499"/>
                </a:lnTo>
                <a:lnTo>
                  <a:pt x="154875" y="620471"/>
                </a:lnTo>
                <a:lnTo>
                  <a:pt x="584234" y="620471"/>
                </a:lnTo>
                <a:lnTo>
                  <a:pt x="584234" y="369459"/>
                </a:lnTo>
                <a:close/>
                <a:moveTo>
                  <a:pt x="1729602" y="0"/>
                </a:moveTo>
                <a:lnTo>
                  <a:pt x="1729926" y="0"/>
                </a:lnTo>
                <a:lnTo>
                  <a:pt x="1805186" y="0"/>
                </a:lnTo>
                <a:lnTo>
                  <a:pt x="2017634" y="0"/>
                </a:lnTo>
                <a:lnTo>
                  <a:pt x="2017634" y="64800"/>
                </a:lnTo>
                <a:lnTo>
                  <a:pt x="1788986" y="64800"/>
                </a:lnTo>
                <a:lnTo>
                  <a:pt x="1728678" y="306034"/>
                </a:lnTo>
                <a:lnTo>
                  <a:pt x="1730231" y="306034"/>
                </a:lnTo>
                <a:lnTo>
                  <a:pt x="1478203" y="1314146"/>
                </a:lnTo>
                <a:lnTo>
                  <a:pt x="252028" y="1314146"/>
                </a:lnTo>
                <a:lnTo>
                  <a:pt x="0" y="306034"/>
                </a:lnTo>
                <a:lnTo>
                  <a:pt x="1653418" y="306034"/>
                </a:lnTo>
                <a:lnTo>
                  <a:pt x="1729602" y="12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5" name="内容占位符 4" descr="购物车模块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3674110" y="881380"/>
            <a:ext cx="5359400" cy="578802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45</TotalTime>
  <Words>2491</Words>
  <Application>Microsoft Office PowerPoint</Application>
  <PresentationFormat>宽屏</PresentationFormat>
  <Paragraphs>557</Paragraphs>
  <Slides>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54" baseType="lpstr">
      <vt:lpstr>等线</vt:lpstr>
      <vt:lpstr>KiloGram</vt:lpstr>
      <vt:lpstr>Calibri Light</vt:lpstr>
      <vt:lpstr>Times New Roman</vt:lpstr>
      <vt:lpstr>微软雅黑</vt:lpstr>
      <vt:lpstr>Noto Sans CJK Regular</vt:lpstr>
      <vt:lpstr>Calibri</vt:lpstr>
      <vt:lpstr>宋体</vt:lpstr>
      <vt:lpstr>Arial</vt:lpstr>
      <vt:lpstr>黑体</vt:lpstr>
      <vt:lpstr>华康俪金黑W8(P)</vt:lpstr>
      <vt:lpstr>方正兰亭黑简体</vt:lpstr>
      <vt:lpstr>Office 主题</vt:lpstr>
      <vt:lpstr>Microsoft Visio Drawing</vt:lpstr>
      <vt:lpstr>PowerPoint 演示文稿</vt:lpstr>
      <vt:lpstr>PowerPoint 演示文稿</vt:lpstr>
      <vt:lpstr> 总体设计项目安排</vt:lpstr>
      <vt:lpstr>PowerPoint 演示文稿</vt:lpstr>
      <vt:lpstr>PowerPoint 演示文稿</vt:lpstr>
      <vt:lpstr>PowerPoint 演示文稿</vt:lpstr>
      <vt:lpstr>PowerPoint 演示文稿</vt:lpstr>
      <vt:lpstr>      </vt:lpstr>
      <vt:lpstr>      </vt:lpstr>
      <vt:lpstr>      </vt:lpstr>
      <vt:lpstr>   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功能程序关系表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陈董锴</cp:lastModifiedBy>
  <cp:revision>41</cp:revision>
  <dcterms:created xsi:type="dcterms:W3CDTF">2016-05-21T12:11:00Z</dcterms:created>
  <dcterms:modified xsi:type="dcterms:W3CDTF">2017-12-05T20:24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